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358" r:id="rId1"/>
  </p:sldMasterIdLst>
  <p:notesMasterIdLst>
    <p:notesMasterId r:id="rId14"/>
  </p:notesMasterIdLst>
  <p:handoutMasterIdLst>
    <p:handoutMasterId r:id="rId15"/>
  </p:handoutMasterIdLst>
  <p:sldIdLst>
    <p:sldId id="306" r:id="rId2"/>
    <p:sldId id="333" r:id="rId3"/>
    <p:sldId id="345" r:id="rId4"/>
    <p:sldId id="346" r:id="rId5"/>
    <p:sldId id="347" r:id="rId6"/>
    <p:sldId id="348" r:id="rId7"/>
    <p:sldId id="349" r:id="rId8"/>
    <p:sldId id="350" r:id="rId9"/>
    <p:sldId id="351" r:id="rId10"/>
    <p:sldId id="352" r:id="rId11"/>
    <p:sldId id="353" r:id="rId12"/>
    <p:sldId id="354" r:id="rId1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" initials="" lastIdx="2" clrIdx="0"/>
  <p:cmAuthor id="2" name="Wisdom Tsou" initials="" lastIdx="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5050"/>
    <a:srgbClr val="FF3399"/>
    <a:srgbClr val="EAEAEA"/>
    <a:srgbClr val="000000"/>
    <a:srgbClr val="1B9A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84" autoAdjust="0"/>
    <p:restoredTop sz="95660" autoAdjust="0"/>
  </p:normalViewPr>
  <p:slideViewPr>
    <p:cSldViewPr>
      <p:cViewPr>
        <p:scale>
          <a:sx n="85" d="100"/>
          <a:sy n="85" d="100"/>
        </p:scale>
        <p:origin x="1255" y="23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296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36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楠 陆" userId="bd212e9c8df16be3" providerId="LiveId" clId="{F60D1819-E959-4168-B334-213B5F549DE2}"/>
    <pc:docChg chg="undo custSel modSld modMainMaster">
      <pc:chgData name="楠 陆" userId="bd212e9c8df16be3" providerId="LiveId" clId="{F60D1819-E959-4168-B334-213B5F549DE2}" dt="2018-12-18T10:51:59.701" v="141" actId="20577"/>
      <pc:docMkLst>
        <pc:docMk/>
      </pc:docMkLst>
      <pc:sldChg chg="modSp modTransition">
        <pc:chgData name="楠 陆" userId="bd212e9c8df16be3" providerId="LiveId" clId="{F60D1819-E959-4168-B334-213B5F549DE2}" dt="2018-12-16T13:02:36.388" v="93"/>
        <pc:sldMkLst>
          <pc:docMk/>
          <pc:sldMk cId="0" sldId="306"/>
        </pc:sldMkLst>
        <pc:spChg chg="mod">
          <ac:chgData name="楠 陆" userId="bd212e9c8df16be3" providerId="LiveId" clId="{F60D1819-E959-4168-B334-213B5F549DE2}" dt="2018-12-16T13:02:36.388" v="93"/>
          <ac:spMkLst>
            <pc:docMk/>
            <pc:sldMk cId="0" sldId="306"/>
            <ac:spMk id="12" creationId="{EB84BBDD-6DAE-41DF-81F2-B1A70B5B8615}"/>
          </ac:spMkLst>
        </pc:spChg>
      </pc:sldChg>
      <pc:sldChg chg="modSp modTransition">
        <pc:chgData name="楠 陆" userId="bd212e9c8df16be3" providerId="LiveId" clId="{F60D1819-E959-4168-B334-213B5F549DE2}" dt="2018-12-15T00:52:39.258" v="75" actId="113"/>
        <pc:sldMkLst>
          <pc:docMk/>
          <pc:sldMk cId="0" sldId="307"/>
        </pc:sldMkLst>
        <pc:spChg chg="mod">
          <ac:chgData name="楠 陆" userId="bd212e9c8df16be3" providerId="LiveId" clId="{F60D1819-E959-4168-B334-213B5F549DE2}" dt="2018-12-15T00:52:39.258" v="75" actId="113"/>
          <ac:spMkLst>
            <pc:docMk/>
            <pc:sldMk cId="0" sldId="307"/>
            <ac:spMk id="7170" creationId="{38EA1496-10C2-4B7B-A453-246E3E4E79C9}"/>
          </ac:spMkLst>
        </pc:spChg>
      </pc:sldChg>
      <pc:sldChg chg="modSp modTransition">
        <pc:chgData name="楠 陆" userId="bd212e9c8df16be3" providerId="LiveId" clId="{F60D1819-E959-4168-B334-213B5F549DE2}" dt="2018-12-15T00:52:46.899" v="76" actId="113"/>
        <pc:sldMkLst>
          <pc:docMk/>
          <pc:sldMk cId="0" sldId="308"/>
        </pc:sldMkLst>
        <pc:spChg chg="mod">
          <ac:chgData name="楠 陆" userId="bd212e9c8df16be3" providerId="LiveId" clId="{F60D1819-E959-4168-B334-213B5F549DE2}" dt="2018-12-15T00:52:46.899" v="76" actId="113"/>
          <ac:spMkLst>
            <pc:docMk/>
            <pc:sldMk cId="0" sldId="308"/>
            <ac:spMk id="2" creationId="{5B2491E7-24D8-4B68-95A6-7CA3B3AA07D1}"/>
          </ac:spMkLst>
        </pc:spChg>
      </pc:sldChg>
      <pc:sldChg chg="modSp modTransition">
        <pc:chgData name="楠 陆" userId="bd212e9c8df16be3" providerId="LiveId" clId="{F60D1819-E959-4168-B334-213B5F549DE2}" dt="2018-12-15T00:52:57.616" v="77" actId="113"/>
        <pc:sldMkLst>
          <pc:docMk/>
          <pc:sldMk cId="0" sldId="309"/>
        </pc:sldMkLst>
        <pc:spChg chg="mod">
          <ac:chgData name="楠 陆" userId="bd212e9c8df16be3" providerId="LiveId" clId="{F60D1819-E959-4168-B334-213B5F549DE2}" dt="2018-12-15T00:52:57.616" v="77" actId="113"/>
          <ac:spMkLst>
            <pc:docMk/>
            <pc:sldMk cId="0" sldId="309"/>
            <ac:spMk id="11266" creationId="{717B98FA-1E2C-490F-8F36-2AAEE33CFC48}"/>
          </ac:spMkLst>
        </pc:spChg>
      </pc:sldChg>
      <pc:sldChg chg="modSp modTransition">
        <pc:chgData name="楠 陆" userId="bd212e9c8df16be3" providerId="LiveId" clId="{F60D1819-E959-4168-B334-213B5F549DE2}" dt="2018-12-15T00:53:13.692" v="79" actId="113"/>
        <pc:sldMkLst>
          <pc:docMk/>
          <pc:sldMk cId="0" sldId="310"/>
        </pc:sldMkLst>
        <pc:spChg chg="mod">
          <ac:chgData name="楠 陆" userId="bd212e9c8df16be3" providerId="LiveId" clId="{F60D1819-E959-4168-B334-213B5F549DE2}" dt="2018-12-15T00:53:13.692" v="79" actId="113"/>
          <ac:spMkLst>
            <pc:docMk/>
            <pc:sldMk cId="0" sldId="310"/>
            <ac:spMk id="2" creationId="{F27C501C-5EDE-4E81-AB5C-2DF61941F969}"/>
          </ac:spMkLst>
        </pc:spChg>
        <pc:spChg chg="mod">
          <ac:chgData name="楠 陆" userId="bd212e9c8df16be3" providerId="LiveId" clId="{F60D1819-E959-4168-B334-213B5F549DE2}" dt="2018-12-15T00:53:06.941" v="78" actId="113"/>
          <ac:spMkLst>
            <pc:docMk/>
            <pc:sldMk cId="0" sldId="310"/>
            <ac:spMk id="6" creationId="{82E2A12B-BB9A-4334-AA96-2C1A6E958A1B}"/>
          </ac:spMkLst>
        </pc:s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0" sldId="312"/>
        </pc:sldMkLst>
      </pc:sldChg>
      <pc:sldChg chg="modSp modTransition">
        <pc:chgData name="楠 陆" userId="bd212e9c8df16be3" providerId="LiveId" clId="{F60D1819-E959-4168-B334-213B5F549DE2}" dt="2018-12-15T00:53:29.081" v="80" actId="113"/>
        <pc:sldMkLst>
          <pc:docMk/>
          <pc:sldMk cId="0" sldId="313"/>
        </pc:sldMkLst>
        <pc:spChg chg="mod">
          <ac:chgData name="楠 陆" userId="bd212e9c8df16be3" providerId="LiveId" clId="{F60D1819-E959-4168-B334-213B5F549DE2}" dt="2018-12-15T00:53:29.081" v="80" actId="113"/>
          <ac:spMkLst>
            <pc:docMk/>
            <pc:sldMk cId="0" sldId="313"/>
            <ac:spMk id="2" creationId="{894AB04D-7037-4A3A-B161-27584E64E844}"/>
          </ac:spMkLst>
        </pc:spChg>
      </pc:sldChg>
      <pc:sldChg chg="modSp modTransition">
        <pc:chgData name="楠 陆" userId="bd212e9c8df16be3" providerId="LiveId" clId="{F60D1819-E959-4168-B334-213B5F549DE2}" dt="2018-12-15T00:53:38.194" v="81" actId="113"/>
        <pc:sldMkLst>
          <pc:docMk/>
          <pc:sldMk cId="0" sldId="314"/>
        </pc:sldMkLst>
        <pc:spChg chg="mod">
          <ac:chgData name="楠 陆" userId="bd212e9c8df16be3" providerId="LiveId" clId="{F60D1819-E959-4168-B334-213B5F549DE2}" dt="2018-12-15T00:53:38.194" v="81" actId="113"/>
          <ac:spMkLst>
            <pc:docMk/>
            <pc:sldMk cId="0" sldId="314"/>
            <ac:spMk id="21506" creationId="{D4E1DFD3-22B3-48EA-AB21-95F0D964D222}"/>
          </ac:spMkLst>
        </pc:s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2806065662" sldId="315"/>
        </pc:sldMkLst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0" sldId="316"/>
        </pc:sldMkLst>
      </pc:sldChg>
      <pc:sldChg chg="modSp modTransition">
        <pc:chgData name="楠 陆" userId="bd212e9c8df16be3" providerId="LiveId" clId="{F60D1819-E959-4168-B334-213B5F549DE2}" dt="2018-12-15T00:48:06.987" v="69" actId="1076"/>
        <pc:sldMkLst>
          <pc:docMk/>
          <pc:sldMk cId="0" sldId="317"/>
        </pc:sldMkLst>
        <pc:spChg chg="mod">
          <ac:chgData name="楠 陆" userId="bd212e9c8df16be3" providerId="LiveId" clId="{F60D1819-E959-4168-B334-213B5F549DE2}" dt="2018-12-15T00:48:03.200" v="68" actId="1076"/>
          <ac:spMkLst>
            <pc:docMk/>
            <pc:sldMk cId="0" sldId="317"/>
            <ac:spMk id="41" creationId="{623A356A-6AB6-44E8-8229-51CD5EC0352E}"/>
          </ac:spMkLst>
        </pc:spChg>
        <pc:grpChg chg="mod">
          <ac:chgData name="楠 陆" userId="bd212e9c8df16be3" providerId="LiveId" clId="{F60D1819-E959-4168-B334-213B5F549DE2}" dt="2018-12-15T00:48:06.987" v="69" actId="1076"/>
          <ac:grpSpMkLst>
            <pc:docMk/>
            <pc:sldMk cId="0" sldId="317"/>
            <ac:grpSpMk id="25607" creationId="{D1665303-71CC-44A6-932F-61F8973921EE}"/>
          </ac:grpSpMkLst>
        </pc:gr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0" sldId="318"/>
        </pc:sldMkLst>
      </pc:sldChg>
      <pc:sldChg chg="addSp delSp modSp modTransition">
        <pc:chgData name="楠 陆" userId="bd212e9c8df16be3" providerId="LiveId" clId="{F60D1819-E959-4168-B334-213B5F549DE2}" dt="2018-12-15T00:53:53.330" v="82" actId="113"/>
        <pc:sldMkLst>
          <pc:docMk/>
          <pc:sldMk cId="0" sldId="319"/>
        </pc:sldMkLst>
        <pc:spChg chg="mod">
          <ac:chgData name="楠 陆" userId="bd212e9c8df16be3" providerId="LiveId" clId="{F60D1819-E959-4168-B334-213B5F549DE2}" dt="2018-12-15T00:53:53.330" v="82" actId="113"/>
          <ac:spMkLst>
            <pc:docMk/>
            <pc:sldMk cId="0" sldId="319"/>
            <ac:spMk id="29698" creationId="{248C7D3A-B754-4289-9C21-781E91F789A9}"/>
          </ac:spMkLst>
        </pc:spChg>
        <pc:grpChg chg="del mod">
          <ac:chgData name="楠 陆" userId="bd212e9c8df16be3" providerId="LiveId" clId="{F60D1819-E959-4168-B334-213B5F549DE2}" dt="2018-12-14T22:21:35.067" v="22" actId="478"/>
          <ac:grpSpMkLst>
            <pc:docMk/>
            <pc:sldMk cId="0" sldId="319"/>
            <ac:grpSpMk id="8" creationId="{68A532FA-C71F-4EFC-BB0F-BB628592BAE5}"/>
          </ac:grpSpMkLst>
        </pc:grpChg>
        <pc:picChg chg="add del mod">
          <ac:chgData name="楠 陆" userId="bd212e9c8df16be3" providerId="LiveId" clId="{F60D1819-E959-4168-B334-213B5F549DE2}" dt="2018-12-14T22:21:56.151" v="27" actId="478"/>
          <ac:picMkLst>
            <pc:docMk/>
            <pc:sldMk cId="0" sldId="319"/>
            <ac:picMk id="2" creationId="{722527E6-0B81-458D-8FD3-4F181FDB4A1D}"/>
          </ac:picMkLst>
        </pc:picChg>
        <pc:picChg chg="add mod">
          <ac:chgData name="楠 陆" userId="bd212e9c8df16be3" providerId="LiveId" clId="{F60D1819-E959-4168-B334-213B5F549DE2}" dt="2018-12-14T22:22:50.254" v="32" actId="14100"/>
          <ac:picMkLst>
            <pc:docMk/>
            <pc:sldMk cId="0" sldId="319"/>
            <ac:picMk id="3" creationId="{9A513E21-AB99-45E1-84C2-5172102D50E9}"/>
          </ac:picMkLst>
        </pc:picChg>
      </pc:sldChg>
      <pc:sldChg chg="modSp modTransition modNotesTx">
        <pc:chgData name="楠 陆" userId="bd212e9c8df16be3" providerId="LiveId" clId="{F60D1819-E959-4168-B334-213B5F549DE2}" dt="2018-12-18T10:50:46.652" v="132" actId="20577"/>
        <pc:sldMkLst>
          <pc:docMk/>
          <pc:sldMk cId="0" sldId="320"/>
        </pc:sldMkLst>
        <pc:spChg chg="mod">
          <ac:chgData name="楠 陆" userId="bd212e9c8df16be3" providerId="LiveId" clId="{F60D1819-E959-4168-B334-213B5F549DE2}" dt="2018-12-15T00:54:07.693" v="84" actId="113"/>
          <ac:spMkLst>
            <pc:docMk/>
            <pc:sldMk cId="0" sldId="320"/>
            <ac:spMk id="31746" creationId="{7844B1D7-5BB0-4C7D-BA60-9973C8CC9F10}"/>
          </ac:spMkLst>
        </pc:spChg>
      </pc:sldChg>
      <pc:sldChg chg="modSp modTransition modNotesTx">
        <pc:chgData name="楠 陆" userId="bd212e9c8df16be3" providerId="LiveId" clId="{F60D1819-E959-4168-B334-213B5F549DE2}" dt="2018-12-18T10:51:01.860" v="133" actId="20577"/>
        <pc:sldMkLst>
          <pc:docMk/>
          <pc:sldMk cId="0" sldId="321"/>
        </pc:sldMkLst>
        <pc:spChg chg="mod">
          <ac:chgData name="楠 陆" userId="bd212e9c8df16be3" providerId="LiveId" clId="{F60D1819-E959-4168-B334-213B5F549DE2}" dt="2018-12-15T00:54:21.493" v="85" actId="113"/>
          <ac:spMkLst>
            <pc:docMk/>
            <pc:sldMk cId="0" sldId="321"/>
            <ac:spMk id="33794" creationId="{382B2FB5-1D3F-429E-903C-24088DCEB6EE}"/>
          </ac:spMkLst>
        </pc:spChg>
      </pc:sldChg>
      <pc:sldChg chg="modSp modTransition">
        <pc:chgData name="楠 陆" userId="bd212e9c8df16be3" providerId="LiveId" clId="{F60D1819-E959-4168-B334-213B5F549DE2}" dt="2018-12-15T00:54:32.642" v="86" actId="113"/>
        <pc:sldMkLst>
          <pc:docMk/>
          <pc:sldMk cId="0" sldId="322"/>
        </pc:sldMkLst>
        <pc:spChg chg="mod">
          <ac:chgData name="楠 陆" userId="bd212e9c8df16be3" providerId="LiveId" clId="{F60D1819-E959-4168-B334-213B5F549DE2}" dt="2018-12-15T00:54:32.642" v="86" actId="113"/>
          <ac:spMkLst>
            <pc:docMk/>
            <pc:sldMk cId="0" sldId="322"/>
            <ac:spMk id="35842" creationId="{F9DD4822-9ADD-4962-811A-2E600F1157B7}"/>
          </ac:spMkLst>
        </pc:spChg>
      </pc:sldChg>
      <pc:sldChg chg="modSp modTransition">
        <pc:chgData name="楠 陆" userId="bd212e9c8df16be3" providerId="LiveId" clId="{F60D1819-E959-4168-B334-213B5F549DE2}" dt="2018-12-15T00:54:40.026" v="87" actId="113"/>
        <pc:sldMkLst>
          <pc:docMk/>
          <pc:sldMk cId="0" sldId="323"/>
        </pc:sldMkLst>
        <pc:spChg chg="mod">
          <ac:chgData name="楠 陆" userId="bd212e9c8df16be3" providerId="LiveId" clId="{F60D1819-E959-4168-B334-213B5F549DE2}" dt="2018-12-15T00:54:40.026" v="87" actId="113"/>
          <ac:spMkLst>
            <pc:docMk/>
            <pc:sldMk cId="0" sldId="323"/>
            <ac:spMk id="37890" creationId="{5A4ADAD8-EE89-44E3-9391-1ADCC1A657D7}"/>
          </ac:spMkLst>
        </pc:spChg>
      </pc:sldChg>
      <pc:sldChg chg="modSp modTransition">
        <pc:chgData name="楠 陆" userId="bd212e9c8df16be3" providerId="LiveId" clId="{F60D1819-E959-4168-B334-213B5F549DE2}" dt="2018-12-15T00:54:47.085" v="88" actId="113"/>
        <pc:sldMkLst>
          <pc:docMk/>
          <pc:sldMk cId="0" sldId="324"/>
        </pc:sldMkLst>
        <pc:spChg chg="mod">
          <ac:chgData name="楠 陆" userId="bd212e9c8df16be3" providerId="LiveId" clId="{F60D1819-E959-4168-B334-213B5F549DE2}" dt="2018-12-15T00:54:47.085" v="88" actId="113"/>
          <ac:spMkLst>
            <pc:docMk/>
            <pc:sldMk cId="0" sldId="324"/>
            <ac:spMk id="39938" creationId="{1EF93A9C-3F3A-4088-8DBF-32DEA97D8461}"/>
          </ac:spMkLst>
        </pc:spChg>
      </pc:sldChg>
      <pc:sldChg chg="modSp modTransition">
        <pc:chgData name="楠 陆" userId="bd212e9c8df16be3" providerId="LiveId" clId="{F60D1819-E959-4168-B334-213B5F549DE2}" dt="2018-12-15T00:54:54.439" v="89" actId="113"/>
        <pc:sldMkLst>
          <pc:docMk/>
          <pc:sldMk cId="0" sldId="325"/>
        </pc:sldMkLst>
        <pc:spChg chg="mod">
          <ac:chgData name="楠 陆" userId="bd212e9c8df16be3" providerId="LiveId" clId="{F60D1819-E959-4168-B334-213B5F549DE2}" dt="2018-12-15T00:54:54.439" v="89" actId="113"/>
          <ac:spMkLst>
            <pc:docMk/>
            <pc:sldMk cId="0" sldId="325"/>
            <ac:spMk id="44034" creationId="{AE9AE61F-22DD-44BB-8A1A-36216046FD89}"/>
          </ac:spMkLst>
        </pc:spChg>
      </pc:sldChg>
      <pc:sldChg chg="modSp modTransition">
        <pc:chgData name="楠 陆" userId="bd212e9c8df16be3" providerId="LiveId" clId="{F60D1819-E959-4168-B334-213B5F549DE2}" dt="2018-12-15T00:55:02.318" v="90" actId="113"/>
        <pc:sldMkLst>
          <pc:docMk/>
          <pc:sldMk cId="0" sldId="326"/>
        </pc:sldMkLst>
        <pc:spChg chg="mod">
          <ac:chgData name="楠 陆" userId="bd212e9c8df16be3" providerId="LiveId" clId="{F60D1819-E959-4168-B334-213B5F549DE2}" dt="2018-12-15T00:55:02.318" v="90" actId="113"/>
          <ac:spMkLst>
            <pc:docMk/>
            <pc:sldMk cId="0" sldId="326"/>
            <ac:spMk id="46082" creationId="{8093D739-CE99-4AB4-B550-4D3B0793CC59}"/>
          </ac:spMkLst>
        </pc:spChg>
      </pc:sldChg>
      <pc:sldChg chg="modSp modTransition">
        <pc:chgData name="楠 陆" userId="bd212e9c8df16be3" providerId="LiveId" clId="{F60D1819-E959-4168-B334-213B5F549DE2}" dt="2018-12-15T00:55:11.415" v="91" actId="113"/>
        <pc:sldMkLst>
          <pc:docMk/>
          <pc:sldMk cId="0" sldId="327"/>
        </pc:sldMkLst>
        <pc:spChg chg="mod">
          <ac:chgData name="楠 陆" userId="bd212e9c8df16be3" providerId="LiveId" clId="{F60D1819-E959-4168-B334-213B5F549DE2}" dt="2018-12-15T00:55:11.415" v="91" actId="113"/>
          <ac:spMkLst>
            <pc:docMk/>
            <pc:sldMk cId="0" sldId="327"/>
            <ac:spMk id="48130" creationId="{81DFE56A-400E-4EFC-BA24-98C40481BB06}"/>
          </ac:spMkLst>
        </pc:spChg>
      </pc:sldChg>
      <pc:sldChg chg="modSp modTransition">
        <pc:chgData name="楠 陆" userId="bd212e9c8df16be3" providerId="LiveId" clId="{F60D1819-E959-4168-B334-213B5F549DE2}" dt="2018-12-15T00:42:02.211" v="53"/>
        <pc:sldMkLst>
          <pc:docMk/>
          <pc:sldMk cId="0" sldId="328"/>
        </pc:sldMkLst>
        <pc:spChg chg="mod">
          <ac:chgData name="楠 陆" userId="bd212e9c8df16be3" providerId="LiveId" clId="{F60D1819-E959-4168-B334-213B5F549DE2}" dt="2018-12-14T22:27:40.270" v="39" actId="207"/>
          <ac:spMkLst>
            <pc:docMk/>
            <pc:sldMk cId="0" sldId="328"/>
            <ac:spMk id="50178" creationId="{402BADE1-2EC5-484B-935B-18E9D5564BF9}"/>
          </ac:spMkLst>
        </pc:spChg>
      </pc:sldChg>
      <pc:sldChg chg="modSp modTransition modNotesTx">
        <pc:chgData name="楠 陆" userId="bd212e9c8df16be3" providerId="LiveId" clId="{F60D1819-E959-4168-B334-213B5F549DE2}" dt="2018-12-18T10:51:59.701" v="141" actId="20577"/>
        <pc:sldMkLst>
          <pc:docMk/>
          <pc:sldMk cId="0" sldId="329"/>
        </pc:sldMkLst>
        <pc:spChg chg="mod">
          <ac:chgData name="楠 陆" userId="bd212e9c8df16be3" providerId="LiveId" clId="{F60D1819-E959-4168-B334-213B5F549DE2}" dt="2018-12-14T22:29:48.412" v="46" actId="20577"/>
          <ac:spMkLst>
            <pc:docMk/>
            <pc:sldMk cId="0" sldId="329"/>
            <ac:spMk id="52236" creationId="{34B3429F-CC24-4CCD-B7D5-B83D2A24738F}"/>
          </ac:spMkLst>
        </pc:spChg>
        <pc:spChg chg="mod">
          <ac:chgData name="楠 陆" userId="bd212e9c8df16be3" providerId="LiveId" clId="{F60D1819-E959-4168-B334-213B5F549DE2}" dt="2018-12-14T22:29:32.966" v="43" actId="20577"/>
          <ac:spMkLst>
            <pc:docMk/>
            <pc:sldMk cId="0" sldId="329"/>
            <ac:spMk id="52238" creationId="{E9D72D78-C48B-47D1-8CE8-6F7E441DCD0E}"/>
          </ac:spMkLst>
        </pc:spChg>
        <pc:graphicFrameChg chg="mod">
          <ac:chgData name="楠 陆" userId="bd212e9c8df16be3" providerId="LiveId" clId="{F60D1819-E959-4168-B334-213B5F549DE2}" dt="2018-12-14T22:29:41.736" v="44" actId="1076"/>
          <ac:graphicFrameMkLst>
            <pc:docMk/>
            <pc:sldMk cId="0" sldId="329"/>
            <ac:graphicFrameMk id="52235" creationId="{36047EEB-8309-49C4-85F4-7E07E18119A0}"/>
          </ac:graphicFrameMkLst>
        </pc:graphicFrame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0" sldId="330"/>
        </pc:sldMkLst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0" sldId="331"/>
        </pc:sldMkLst>
      </pc:sldChg>
      <pc:sldChg chg="modSp modTransition">
        <pc:chgData name="楠 陆" userId="bd212e9c8df16be3" providerId="LiveId" clId="{F60D1819-E959-4168-B334-213B5F549DE2}" dt="2018-12-15T00:52:30.818" v="74" actId="14100"/>
        <pc:sldMkLst>
          <pc:docMk/>
          <pc:sldMk cId="3189232844" sldId="332"/>
        </pc:sldMkLst>
        <pc:spChg chg="mod">
          <ac:chgData name="楠 陆" userId="bd212e9c8df16be3" providerId="LiveId" clId="{F60D1819-E959-4168-B334-213B5F549DE2}" dt="2018-12-15T00:52:30.818" v="74" actId="14100"/>
          <ac:spMkLst>
            <pc:docMk/>
            <pc:sldMk cId="3189232844" sldId="332"/>
            <ac:spMk id="2" creationId="{663B67E8-4D96-4BF0-9300-B1420A51FAE3}"/>
          </ac:spMkLst>
        </pc:spChg>
      </pc:sldChg>
      <pc:sldChg chg="addSp modSp modTransition modAnim">
        <pc:chgData name="楠 陆" userId="bd212e9c8df16be3" providerId="LiveId" clId="{F60D1819-E959-4168-B334-213B5F549DE2}" dt="2018-12-16T13:16:37.958" v="130" actId="1035"/>
        <pc:sldMkLst>
          <pc:docMk/>
          <pc:sldMk cId="3712641867" sldId="333"/>
        </pc:sldMkLst>
        <pc:spChg chg="mod">
          <ac:chgData name="楠 陆" userId="bd212e9c8df16be3" providerId="LiveId" clId="{F60D1819-E959-4168-B334-213B5F549DE2}" dt="2018-12-16T13:06:09.863" v="110" actId="2710"/>
          <ac:spMkLst>
            <pc:docMk/>
            <pc:sldMk cId="3712641867" sldId="333"/>
            <ac:spMk id="4" creationId="{90916DB2-0058-4F24-A4AE-CC6AD68B82E9}"/>
          </ac:spMkLst>
        </pc:spChg>
        <pc:picChg chg="add mod">
          <ac:chgData name="楠 陆" userId="bd212e9c8df16be3" providerId="LiveId" clId="{F60D1819-E959-4168-B334-213B5F549DE2}" dt="2018-12-16T13:16:37.958" v="130" actId="1035"/>
          <ac:picMkLst>
            <pc:docMk/>
            <pc:sldMk cId="3712641867" sldId="333"/>
            <ac:picMk id="2" creationId="{FBB97AFE-CB96-4B76-86AB-6BC2C6359DE5}"/>
          </ac:picMkLst>
        </pc:picChg>
        <pc:picChg chg="add mod">
          <ac:chgData name="楠 陆" userId="bd212e9c8df16be3" providerId="LiveId" clId="{F60D1819-E959-4168-B334-213B5F549DE2}" dt="2018-12-16T13:15:58.881" v="122" actId="1076"/>
          <ac:picMkLst>
            <pc:docMk/>
            <pc:sldMk cId="3712641867" sldId="333"/>
            <ac:picMk id="3" creationId="{FD56ADB8-5663-4059-A4BB-F1AAB137F079}"/>
          </ac:picMkLst>
        </pc:picChg>
        <pc:picChg chg="mod">
          <ac:chgData name="楠 陆" userId="bd212e9c8df16be3" providerId="LiveId" clId="{F60D1819-E959-4168-B334-213B5F549DE2}" dt="2018-12-16T13:16:29.262" v="128" actId="1036"/>
          <ac:picMkLst>
            <pc:docMk/>
            <pc:sldMk cId="3712641867" sldId="333"/>
            <ac:picMk id="5" creationId="{AE92E0D2-836E-4523-BFFC-46672E413C5A}"/>
          </ac:picMkLst>
        </pc:picChg>
        <pc:picChg chg="mod">
          <ac:chgData name="楠 陆" userId="bd212e9c8df16be3" providerId="LiveId" clId="{F60D1819-E959-4168-B334-213B5F549DE2}" dt="2018-12-16T13:16:21.983" v="125" actId="1035"/>
          <ac:picMkLst>
            <pc:docMk/>
            <pc:sldMk cId="3712641867" sldId="333"/>
            <ac:picMk id="6" creationId="{E14A8F43-6E97-4C6D-B57A-1CB5DEE4A1B7}"/>
          </ac:picMkLst>
        </pc:picChg>
      </pc:sldChg>
      <pc:sldMasterChg chg="modTransition modSldLayout">
        <pc:chgData name="楠 陆" userId="bd212e9c8df16be3" providerId="LiveId" clId="{F60D1819-E959-4168-B334-213B5F549DE2}" dt="2018-12-15T00:42:02.211" v="53"/>
        <pc:sldMasterMkLst>
          <pc:docMk/>
          <pc:sldMasterMk cId="0" sldId="2147484358"/>
        </pc:sldMasterMkLst>
        <pc:sldLayoutChg chg="modTransition">
          <pc:chgData name="楠 陆" userId="bd212e9c8df16be3" providerId="LiveId" clId="{F60D1819-E959-4168-B334-213B5F549DE2}" dt="2018-12-15T00:42:02.211" v="53"/>
          <pc:sldLayoutMkLst>
            <pc:docMk/>
            <pc:sldMasterMk cId="0" sldId="2147484358"/>
            <pc:sldLayoutMk cId="4024184028" sldId="2147484782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xmlns="" id="{DCDEC757-ED0C-448B-97BB-225F9618227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7046E28B-0DC5-426C-8AFD-6D20658FDCB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6B176DE-E2A0-445A-A07B-98CED7153BCE}" type="datetimeFigureOut">
              <a:rPr lang="zh-CN" altLang="en-US"/>
              <a:pPr>
                <a:defRPr/>
              </a:pPr>
              <a:t>2019/1/1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345E6E70-5C75-4110-B8F4-FB3A70AEC5B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12571C67-7EF7-42EC-BD27-1CEE1B20CFA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A311DE8-E6E0-419C-84B5-D6B316F040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6517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xmlns="" id="{306C574A-3F7F-496E-BD5A-487D8098090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D2BB9507-D2C3-4649-9085-8B65913A59A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80750DBC-F318-42B9-8CB5-074ADE19A8A6}" type="datetimeFigureOut">
              <a:rPr lang="zh-CN" altLang="en-US"/>
              <a:pPr>
                <a:defRPr/>
              </a:pPr>
              <a:t>2019/1/10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xmlns="" id="{7D961FCE-E9EB-4E71-9294-4824C58119A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xmlns="" id="{FEBAFF4F-718A-4200-BC72-97FEC4DED50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AB2CBE88-50F0-41B8-AF9F-63202783FA3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406881C2-C5AA-4B4D-B2C1-92A9D8ECFD8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A3E8C68-2FB9-4473-B76B-BC3B9587EF6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3605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xmlns="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xmlns="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xmlns="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433485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xmlns="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0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xmlns="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xmlns="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58630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xmlns="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xmlns="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xmlns="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90578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xmlns="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2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xmlns="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xmlns="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85360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xmlns="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2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xmlns="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xmlns="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95096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xmlns="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3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xmlns="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xmlns="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54821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xmlns="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4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xmlns="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xmlns="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58707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xmlns="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5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xmlns="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xmlns="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9652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xmlns="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6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xmlns="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xmlns="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65018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xmlns="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7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xmlns="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xmlns="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99365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xmlns="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8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xmlns="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xmlns="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1606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xmlns="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9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xmlns="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xmlns="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45419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0">
            <a:extLst>
              <a:ext uri="{FF2B5EF4-FFF2-40B4-BE49-F238E27FC236}">
                <a16:creationId xmlns:a16="http://schemas.microsoft.com/office/drawing/2014/main" xmlns="" id="{4B85EFCC-FB72-482D-9011-7F8007254B7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3175"/>
            <a:ext cx="6034088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10">
            <a:extLst>
              <a:ext uri="{FF2B5EF4-FFF2-40B4-BE49-F238E27FC236}">
                <a16:creationId xmlns:a16="http://schemas.microsoft.com/office/drawing/2014/main" xmlns="" id="{9130BC23-3B3E-4822-A526-5B5F3784A46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163" y="125413"/>
            <a:ext cx="17335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xmlns="" id="{AEE1B22D-5788-4C0D-B8AD-D4D04D7C92EB}"/>
              </a:ext>
            </a:extLst>
          </p:cNvPr>
          <p:cNvSpPr/>
          <p:nvPr userDrawn="1"/>
        </p:nvSpPr>
        <p:spPr>
          <a:xfrm>
            <a:off x="2568923" y="-98116"/>
            <a:ext cx="3013967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计算机网络</a:t>
            </a:r>
          </a:p>
        </p:txBody>
      </p:sp>
      <p:pic>
        <p:nvPicPr>
          <p:cNvPr id="5" name="图片 13">
            <a:extLst>
              <a:ext uri="{FF2B5EF4-FFF2-40B4-BE49-F238E27FC236}">
                <a16:creationId xmlns:a16="http://schemas.microsoft.com/office/drawing/2014/main" xmlns="" id="{19C6D927-6302-4BA4-95AC-EAF79218E5C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0"/>
            <a:ext cx="657225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9">
            <a:extLst>
              <a:ext uri="{FF2B5EF4-FFF2-40B4-BE49-F238E27FC236}">
                <a16:creationId xmlns:a16="http://schemas.microsoft.com/office/drawing/2014/main" xmlns="" id="{BB31C3E0-BD10-47C8-A5FD-089A010D4ABA}"/>
              </a:ext>
            </a:extLst>
          </p:cNvPr>
          <p:cNvCxnSpPr>
            <a:cxnSpLocks/>
          </p:cNvCxnSpPr>
          <p:nvPr userDrawn="1"/>
        </p:nvCxnSpPr>
        <p:spPr>
          <a:xfrm>
            <a:off x="250825" y="1268413"/>
            <a:ext cx="8497888" cy="0"/>
          </a:xfrm>
          <a:prstGeom prst="line">
            <a:avLst/>
          </a:prstGeom>
          <a:ln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4184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FF"/>
            </a:gs>
            <a:gs pos="100000">
              <a:srgbClr val="CEEAF9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B966B172-84C2-4BB6-8249-403C24F1CB2A}"/>
              </a:ext>
            </a:extLst>
          </p:cNvPr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xmlns="" id="{5D5C4CC7-E85A-45CC-BCBE-FA62743B4B8D}"/>
              </a:ext>
            </a:extLst>
          </p:cNvPr>
          <p:cNvCxnSpPr>
            <a:cxnSpLocks/>
          </p:cNvCxnSpPr>
          <p:nvPr/>
        </p:nvCxnSpPr>
        <p:spPr>
          <a:xfrm>
            <a:off x="250825" y="692150"/>
            <a:ext cx="8497888" cy="0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82" r:id="rId1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hf hdr="0" ftr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9pPr>
    </p:titleStyle>
    <p:bodyStyle>
      <a:lvl1pPr marL="90488" indent="-90488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58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673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1863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Microsoft_Visio_2003-2010___1.vsd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Microsoft_Visio_2003-2010___3.vsd"/><Relationship Id="rId5" Type="http://schemas.openxmlformats.org/officeDocument/2006/relationships/image" Target="../media/image6.emf"/><Relationship Id="rId4" Type="http://schemas.openxmlformats.org/officeDocument/2006/relationships/oleObject" Target="../embeddings/Microsoft_Visio_2003-2010___2.vsd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4.7 </a:t>
            </a:r>
            <a:r>
              <a:rPr lang="zh-CN" altLang="en-US" sz="2400" dirty="0" smtClean="0"/>
              <a:t>地址解析协议</a:t>
            </a:r>
            <a:r>
              <a:rPr lang="en-US" altLang="zh-CN" sz="2400" dirty="0"/>
              <a:t>ARP</a:t>
            </a:r>
            <a:endParaRPr lang="zh-CN" alt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755576" y="1412776"/>
            <a:ext cx="7926951" cy="15234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4.7.1 IP</a:t>
            </a:r>
            <a:r>
              <a:rPr lang="zh-CN" altLang="en-US" sz="2200" dirty="0"/>
              <a:t>地址与物理地址的映射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IP</a:t>
            </a:r>
            <a:r>
              <a:rPr lang="zh-CN" altLang="en-US" sz="2000" b="0" dirty="0"/>
              <a:t>逻辑地址：实现不同物理网设备（主机、路由器等）地址统一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分组数据包最终在物理网络上传输（使用物理地址</a:t>
            </a:r>
            <a:r>
              <a:rPr lang="en-US" altLang="zh-CN" sz="2000" b="0" dirty="0"/>
              <a:t>MAC</a:t>
            </a:r>
            <a:r>
              <a:rPr lang="zh-CN" altLang="en-US" sz="2000" b="0" dirty="0" smtClean="0"/>
              <a:t>）</a:t>
            </a:r>
            <a:endParaRPr lang="zh-CN" altLang="en-US" sz="2000" b="0" dirty="0"/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3621123"/>
              </p:ext>
            </p:extLst>
          </p:nvPr>
        </p:nvGraphicFramePr>
        <p:xfrm>
          <a:off x="1907704" y="3099381"/>
          <a:ext cx="5934346" cy="2322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9" name="Visio" r:id="rId4" imgW="4636844" imgH="1810858" progId="Visio.Drawing.11">
                  <p:embed/>
                </p:oleObj>
              </mc:Choice>
              <mc:Fallback>
                <p:oleObj name="Visio" r:id="rId4" imgW="4636844" imgH="18108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3099381"/>
                        <a:ext cx="5934346" cy="23225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3240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7 </a:t>
            </a:r>
            <a:r>
              <a:rPr lang="zh-CN" altLang="en-US" sz="2400" dirty="0"/>
              <a:t>地址解析协议</a:t>
            </a:r>
            <a:r>
              <a:rPr lang="en-US" altLang="zh-CN" sz="2400" dirty="0"/>
              <a:t>AR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7926951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 smtClean="0"/>
              <a:t>4.7.5 ARP</a:t>
            </a:r>
            <a:r>
              <a:rPr lang="zh-CN" altLang="en-US" sz="2200" dirty="0" smtClean="0"/>
              <a:t>欺骗与防范</a:t>
            </a:r>
            <a:endParaRPr lang="en-US" altLang="zh-CN" sz="22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 smtClean="0"/>
              <a:t>1. ARP</a:t>
            </a:r>
            <a:r>
              <a:rPr lang="zh-CN" altLang="en-US" sz="2200" dirty="0" smtClean="0"/>
              <a:t>协议缺陷</a:t>
            </a:r>
            <a:endParaRPr lang="en-US" altLang="zh-CN" sz="2200" dirty="0" smtClean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sz="2000" b="0" dirty="0"/>
              <a:t>ARP</a:t>
            </a:r>
            <a:r>
              <a:rPr lang="zh-CN" altLang="en-US" sz="2000" b="0" dirty="0"/>
              <a:t>高速缓存根据所接收的</a:t>
            </a:r>
            <a:r>
              <a:rPr lang="en-US" altLang="zh-CN" sz="2000" b="0" dirty="0"/>
              <a:t>ARP</a:t>
            </a:r>
            <a:r>
              <a:rPr lang="zh-CN" altLang="en-US" sz="2000" b="0" dirty="0"/>
              <a:t>协议包，随时进行动态</a:t>
            </a:r>
            <a:r>
              <a:rPr lang="zh-CN" altLang="en-US" sz="2000" b="0" dirty="0" smtClean="0"/>
              <a:t>更新</a:t>
            </a:r>
            <a:endParaRPr lang="zh-CN" altLang="en-US" sz="2000" b="0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sz="2000" b="0" dirty="0"/>
              <a:t>ARP</a:t>
            </a:r>
            <a:r>
              <a:rPr lang="zh-CN" altLang="en-US" sz="2000" b="0" dirty="0"/>
              <a:t>协议无需连接，任意主机在无</a:t>
            </a:r>
            <a:r>
              <a:rPr lang="en-US" altLang="zh-CN" sz="2000" b="0" dirty="0"/>
              <a:t>ARP</a:t>
            </a:r>
            <a:r>
              <a:rPr lang="zh-CN" altLang="en-US" sz="2000" b="0" dirty="0"/>
              <a:t>请求时，也可以做出</a:t>
            </a:r>
            <a:r>
              <a:rPr lang="zh-CN" altLang="en-US" sz="2000" b="0" dirty="0" smtClean="0"/>
              <a:t>应答</a:t>
            </a:r>
            <a:endParaRPr lang="zh-CN" altLang="en-US" sz="2000" b="0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sz="2000" b="0" dirty="0"/>
              <a:t>ARP</a:t>
            </a:r>
            <a:r>
              <a:rPr lang="zh-CN" altLang="en-US" sz="2000" b="0" dirty="0"/>
              <a:t>协议没有认证机制，只要接收的协议包有效，主机无条件根据协议包内容刷新本机</a:t>
            </a:r>
            <a:r>
              <a:rPr lang="en-US" altLang="zh-CN" sz="2000" b="0" dirty="0"/>
              <a:t>ARP</a:t>
            </a:r>
            <a:r>
              <a:rPr lang="zh-CN" altLang="en-US" sz="2000" b="0" dirty="0"/>
              <a:t>缓存，并不检查该协议包的</a:t>
            </a:r>
            <a:r>
              <a:rPr lang="zh-CN" altLang="en-US" sz="2000" b="0" dirty="0" smtClean="0"/>
              <a:t>合法性</a:t>
            </a:r>
            <a:endParaRPr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1948211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3240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7 </a:t>
            </a:r>
            <a:r>
              <a:rPr lang="zh-CN" altLang="en-US" sz="2400" dirty="0"/>
              <a:t>地址解析协议</a:t>
            </a:r>
            <a:r>
              <a:rPr lang="en-US" altLang="zh-CN" sz="2400" dirty="0"/>
              <a:t>AR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7926951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 smtClean="0"/>
              <a:t>4.7.5 ARP</a:t>
            </a:r>
            <a:r>
              <a:rPr lang="zh-CN" altLang="en-US" sz="2200" dirty="0" smtClean="0"/>
              <a:t>欺骗与防范</a:t>
            </a:r>
            <a:endParaRPr lang="en-US" altLang="zh-CN" sz="22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</a:t>
            </a:r>
            <a:r>
              <a:rPr lang="en-US" altLang="zh-CN" sz="2200" dirty="0" smtClean="0"/>
              <a:t>. ARP</a:t>
            </a:r>
            <a:r>
              <a:rPr lang="zh-CN" altLang="en-US" sz="2200" dirty="0" smtClean="0"/>
              <a:t>欺骗过程</a:t>
            </a:r>
            <a:endParaRPr lang="en-US" altLang="zh-CN" sz="2200" dirty="0" smtClean="0"/>
          </a:p>
        </p:txBody>
      </p:sp>
      <p:pic>
        <p:nvPicPr>
          <p:cNvPr id="4" name="Picture 5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276" y="2636912"/>
            <a:ext cx="7829550" cy="280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9823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3240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7 </a:t>
            </a:r>
            <a:r>
              <a:rPr lang="zh-CN" altLang="en-US" sz="2400" dirty="0"/>
              <a:t>地址解析协议</a:t>
            </a:r>
            <a:r>
              <a:rPr lang="en-US" altLang="zh-CN" sz="2400" dirty="0"/>
              <a:t>AR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813690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 smtClean="0"/>
              <a:t>4.7.5 ARP</a:t>
            </a:r>
            <a:r>
              <a:rPr lang="zh-CN" altLang="en-US" sz="2200" dirty="0" smtClean="0"/>
              <a:t>欺骗与防范</a:t>
            </a:r>
            <a:endParaRPr lang="en-US" altLang="zh-CN" sz="22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 smtClean="0"/>
              <a:t>3. ARP</a:t>
            </a:r>
            <a:r>
              <a:rPr lang="zh-CN" altLang="en-US" sz="2200" dirty="0" smtClean="0"/>
              <a:t>欺骗防范</a:t>
            </a:r>
            <a:endParaRPr lang="en-US" altLang="zh-CN" sz="2200" dirty="0" smtClean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 smtClean="0"/>
              <a:t>静态</a:t>
            </a:r>
            <a:r>
              <a:rPr lang="zh-CN" altLang="en-US" sz="2000" b="0" dirty="0"/>
              <a:t>绑定（常用方法）：静态绑定</a:t>
            </a:r>
            <a:r>
              <a:rPr lang="en-US" altLang="zh-CN" sz="2000" b="0" dirty="0"/>
              <a:t>IP</a:t>
            </a:r>
            <a:r>
              <a:rPr lang="zh-CN" altLang="en-US" sz="2000" b="0" dirty="0"/>
              <a:t>和</a:t>
            </a:r>
            <a:r>
              <a:rPr lang="en-US" altLang="zh-CN" sz="2000" b="0" dirty="0"/>
              <a:t>MAC</a:t>
            </a:r>
            <a:r>
              <a:rPr lang="zh-CN" altLang="en-US" sz="2000" b="0" dirty="0"/>
              <a:t>，解决内网</a:t>
            </a:r>
            <a:r>
              <a:rPr lang="en-US" altLang="zh-CN" sz="2000" b="0" dirty="0"/>
              <a:t>PC</a:t>
            </a:r>
            <a:r>
              <a:rPr lang="zh-CN" altLang="en-US" sz="2000" b="0" dirty="0"/>
              <a:t>欺骗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000" b="0" dirty="0"/>
              <a:t>     </a:t>
            </a:r>
            <a:r>
              <a:rPr lang="zh-CN" altLang="en-US" sz="2000" b="0" dirty="0" smtClean="0"/>
              <a:t>在</a:t>
            </a:r>
            <a:r>
              <a:rPr lang="zh-CN" altLang="en-US" sz="2000" b="0" dirty="0"/>
              <a:t>网关做相同绑定（双重绑定） 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000" b="0" dirty="0" smtClean="0"/>
              <a:t>		</a:t>
            </a:r>
            <a:r>
              <a:rPr lang="en-US" altLang="zh-CN" sz="2000" b="0" dirty="0" err="1" smtClean="0"/>
              <a:t>arp</a:t>
            </a:r>
            <a:r>
              <a:rPr lang="en-US" altLang="zh-CN" sz="2000" b="0" dirty="0" smtClean="0"/>
              <a:t> </a:t>
            </a:r>
            <a:r>
              <a:rPr lang="en-US" altLang="zh-CN" sz="2000" b="0" dirty="0"/>
              <a:t>-s  IP</a:t>
            </a:r>
            <a:r>
              <a:rPr lang="zh-CN" altLang="en-US" sz="2000" b="0" dirty="0"/>
              <a:t>地址  </a:t>
            </a:r>
            <a:r>
              <a:rPr lang="en-US" altLang="zh-CN" sz="2000" b="0" dirty="0"/>
              <a:t>MAC</a:t>
            </a:r>
            <a:r>
              <a:rPr lang="zh-CN" altLang="en-US" sz="2000" b="0" dirty="0"/>
              <a:t>地址 </a:t>
            </a:r>
            <a:endParaRPr lang="zh-CN" altLang="en-US" sz="2000" b="0" dirty="0" smtClean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sz="2000" b="0" dirty="0" smtClean="0"/>
              <a:t>ARP</a:t>
            </a:r>
            <a:r>
              <a:rPr lang="zh-CN" altLang="en-US" sz="2000" b="0" dirty="0" smtClean="0"/>
              <a:t>防护软件：常用工具</a:t>
            </a:r>
            <a:r>
              <a:rPr lang="en-US" altLang="zh-CN" sz="2000" b="0" dirty="0" err="1" smtClean="0"/>
              <a:t>Antiarp</a:t>
            </a:r>
            <a:r>
              <a:rPr lang="zh-CN" altLang="en-US" sz="2000" b="0" dirty="0" smtClean="0"/>
              <a:t>（以一定频率广播正确</a:t>
            </a:r>
            <a:r>
              <a:rPr lang="en-US" altLang="zh-CN" sz="2000" b="0" dirty="0" smtClean="0"/>
              <a:t>ARP</a:t>
            </a:r>
            <a:r>
              <a:rPr lang="zh-CN" altLang="en-US" sz="2000" b="0" dirty="0" smtClean="0"/>
              <a:t>信息）</a:t>
            </a:r>
            <a:endParaRPr lang="en-US" altLang="zh-CN" sz="2000" b="0" dirty="0" smtClean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 smtClean="0"/>
              <a:t>使用</a:t>
            </a:r>
            <a:r>
              <a:rPr lang="zh-CN" altLang="en-US" sz="2000" b="0" dirty="0"/>
              <a:t>具有</a:t>
            </a:r>
            <a:r>
              <a:rPr lang="en-US" altLang="zh-CN" sz="2000" b="0" dirty="0"/>
              <a:t>ARP</a:t>
            </a:r>
            <a:r>
              <a:rPr lang="zh-CN" altLang="en-US" sz="2000" b="0" dirty="0"/>
              <a:t>防护功能</a:t>
            </a:r>
            <a:r>
              <a:rPr lang="zh-CN" altLang="en-US" sz="2000" b="0" dirty="0" smtClean="0"/>
              <a:t>路由器</a:t>
            </a:r>
            <a:endParaRPr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3364704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3240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7 </a:t>
            </a:r>
            <a:r>
              <a:rPr lang="zh-CN" altLang="en-US" sz="2400" dirty="0"/>
              <a:t>地址解析协议</a:t>
            </a:r>
            <a:r>
              <a:rPr lang="en-US" altLang="zh-CN" sz="2400" dirty="0"/>
              <a:t>AR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7926951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4.7.1 IP</a:t>
            </a:r>
            <a:r>
              <a:rPr lang="zh-CN" altLang="en-US" sz="2200" dirty="0"/>
              <a:t>地址与物理地址的</a:t>
            </a:r>
            <a:r>
              <a:rPr lang="zh-CN" altLang="en-US" sz="2200" dirty="0" smtClean="0"/>
              <a:t>映射</a:t>
            </a:r>
            <a:endParaRPr lang="en-US" altLang="zh-CN" sz="22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/>
              <a:t>地址映射方法：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静态映射（人工维护地址映射表</a:t>
            </a:r>
            <a:r>
              <a:rPr lang="zh-CN" altLang="en-US" sz="2000" dirty="0" smtClean="0"/>
              <a:t>）不足</a:t>
            </a:r>
            <a:r>
              <a:rPr lang="zh-CN" altLang="en-US" sz="2000" dirty="0"/>
              <a:t>：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映射表不能及时反映网络设备变化（新添加了主机或</a:t>
            </a:r>
            <a:r>
              <a:rPr lang="zh-CN" altLang="en-US" sz="2000" dirty="0" smtClean="0"/>
              <a:t>路由器）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sz="2000" dirty="0" smtClean="0"/>
              <a:t>IP</a:t>
            </a:r>
            <a:r>
              <a:rPr lang="zh-CN" altLang="en-US" sz="2000" dirty="0" smtClean="0"/>
              <a:t>地址不变情况下更换网卡，重新映射（设备物理地址变化）</a:t>
            </a:r>
            <a:endParaRPr lang="en-US" altLang="zh-CN" sz="2000" dirty="0" smtClean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 smtClean="0"/>
              <a:t>主机</a:t>
            </a:r>
            <a:r>
              <a:rPr lang="zh-CN" altLang="en-US" sz="2000" dirty="0"/>
              <a:t>物理位置发生变化（</a:t>
            </a:r>
            <a:r>
              <a:rPr lang="en-US" altLang="zh-CN" sz="2000" dirty="0"/>
              <a:t>IP</a:t>
            </a:r>
            <a:r>
              <a:rPr lang="zh-CN" altLang="en-US" sz="2000" dirty="0"/>
              <a:t>地址变），但物理地址不变（</a:t>
            </a:r>
            <a:r>
              <a:rPr lang="en-US" altLang="zh-CN" sz="2000" dirty="0" smtClean="0"/>
              <a:t>IP</a:t>
            </a:r>
            <a:r>
              <a:rPr lang="zh-CN" altLang="en-US" sz="2000" dirty="0" smtClean="0"/>
              <a:t>变了）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动态映射（</a:t>
            </a:r>
            <a:r>
              <a:rPr lang="en-US" altLang="zh-CN" sz="2000" dirty="0"/>
              <a:t>ARP</a:t>
            </a:r>
            <a:r>
              <a:rPr lang="zh-CN" altLang="en-US" sz="2000" dirty="0"/>
              <a:t>建立映射</a:t>
            </a:r>
            <a:r>
              <a:rPr lang="zh-CN" altLang="en-US" sz="2000" dirty="0" smtClean="0"/>
              <a:t>）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12641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3240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7 </a:t>
            </a:r>
            <a:r>
              <a:rPr lang="zh-CN" altLang="en-US" sz="2400" dirty="0"/>
              <a:t>地址解析协议</a:t>
            </a:r>
            <a:r>
              <a:rPr lang="en-US" altLang="zh-CN" sz="2400" dirty="0"/>
              <a:t>AR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7926951" cy="29084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4.7.2 ARP</a:t>
            </a:r>
            <a:r>
              <a:rPr lang="zh-CN" altLang="en-US" sz="2200" dirty="0"/>
              <a:t>地址解析</a:t>
            </a:r>
            <a:r>
              <a:rPr lang="zh-CN" altLang="en-US" sz="2200" dirty="0" smtClean="0"/>
              <a:t>协议</a:t>
            </a:r>
            <a:endParaRPr lang="en-US" altLang="zh-CN" sz="2200" dirty="0" smtClean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正向地址解析协议（</a:t>
            </a:r>
            <a:r>
              <a:rPr lang="en-US" altLang="zh-CN" sz="2000" dirty="0"/>
              <a:t>ARP</a:t>
            </a:r>
            <a:r>
              <a:rPr lang="zh-CN" altLang="en-US" sz="2000" dirty="0"/>
              <a:t>）：从已知</a:t>
            </a:r>
            <a:r>
              <a:rPr lang="en-US" altLang="zh-CN" sz="2000" dirty="0"/>
              <a:t>IP</a:t>
            </a:r>
            <a:r>
              <a:rPr lang="zh-CN" altLang="en-US" sz="2000" dirty="0"/>
              <a:t>地址解析对应的物理地址（</a:t>
            </a:r>
            <a:r>
              <a:rPr lang="en-US" altLang="zh-CN" sz="2000" dirty="0"/>
              <a:t>MAC</a:t>
            </a:r>
            <a:r>
              <a:rPr lang="zh-CN" altLang="en-US" sz="2000" dirty="0"/>
              <a:t>）的映射关系过程</a:t>
            </a:r>
            <a:r>
              <a:rPr lang="zh-CN" altLang="en-US" sz="2000" dirty="0" smtClean="0"/>
              <a:t>，从</a:t>
            </a:r>
            <a:r>
              <a:rPr lang="en-US" altLang="zh-CN" sz="2000" dirty="0" smtClean="0">
                <a:solidFill>
                  <a:srgbClr val="FF0000"/>
                </a:solidFill>
              </a:rPr>
              <a:t>IP</a:t>
            </a:r>
            <a:r>
              <a:rPr lang="zh-CN" altLang="en-US" sz="2000" dirty="0" smtClean="0">
                <a:solidFill>
                  <a:srgbClr val="FF0000"/>
                </a:solidFill>
              </a:rPr>
              <a:t>地址</a:t>
            </a:r>
            <a:r>
              <a:rPr lang="zh-CN" altLang="en-US" sz="2000" dirty="0" smtClean="0"/>
              <a:t>到</a:t>
            </a:r>
            <a:r>
              <a:rPr lang="zh-CN" altLang="en-US" sz="2000" dirty="0" smtClean="0">
                <a:solidFill>
                  <a:srgbClr val="FF0000"/>
                </a:solidFill>
              </a:rPr>
              <a:t>物理</a:t>
            </a:r>
            <a:r>
              <a:rPr lang="zh-CN" altLang="en-US" sz="2000" dirty="0">
                <a:solidFill>
                  <a:srgbClr val="FF0000"/>
                </a:solidFill>
              </a:rPr>
              <a:t>地址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反向地址解析（</a:t>
            </a:r>
            <a:r>
              <a:rPr lang="en-US" altLang="zh-CN" sz="2000" dirty="0"/>
              <a:t>RARP</a:t>
            </a:r>
            <a:r>
              <a:rPr lang="zh-CN" altLang="en-US" sz="2000" dirty="0"/>
              <a:t>）：从已知的物理地址解析对应的</a:t>
            </a:r>
            <a:r>
              <a:rPr lang="en-US" altLang="zh-CN" sz="2000" dirty="0"/>
              <a:t>IP</a:t>
            </a:r>
            <a:r>
              <a:rPr lang="zh-CN" altLang="en-US" sz="2000" dirty="0"/>
              <a:t>地址，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/>
              <a:t>    </a:t>
            </a:r>
            <a:r>
              <a:rPr lang="zh-CN" altLang="en-US" sz="2000" dirty="0" smtClean="0"/>
              <a:t>从 </a:t>
            </a:r>
            <a:r>
              <a:rPr lang="en-US" altLang="zh-CN" sz="2000" dirty="0">
                <a:solidFill>
                  <a:srgbClr val="FF0000"/>
                </a:solidFill>
              </a:rPr>
              <a:t>IP</a:t>
            </a:r>
            <a:r>
              <a:rPr lang="zh-CN" altLang="en-US" sz="2000" dirty="0" smtClean="0">
                <a:solidFill>
                  <a:srgbClr val="FF0000"/>
                </a:solidFill>
              </a:rPr>
              <a:t>地址</a:t>
            </a:r>
            <a:r>
              <a:rPr lang="zh-CN" altLang="en-US" sz="2000" dirty="0" smtClean="0"/>
              <a:t>到</a:t>
            </a:r>
            <a:r>
              <a:rPr lang="zh-CN" altLang="en-US" sz="2000" dirty="0" smtClean="0">
                <a:solidFill>
                  <a:srgbClr val="FF0000"/>
                </a:solidFill>
              </a:rPr>
              <a:t>物理</a:t>
            </a:r>
            <a:r>
              <a:rPr lang="zh-CN" altLang="en-US" sz="2000" dirty="0">
                <a:solidFill>
                  <a:srgbClr val="FF0000"/>
                </a:solidFill>
              </a:rPr>
              <a:t>地址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解析过程：使用</a:t>
            </a:r>
            <a:r>
              <a:rPr lang="en-US" altLang="zh-CN" sz="2000" dirty="0"/>
              <a:t>ARP</a:t>
            </a:r>
            <a:r>
              <a:rPr lang="zh-CN" altLang="en-US" sz="2000" dirty="0"/>
              <a:t>请求分组、应答</a:t>
            </a:r>
            <a:r>
              <a:rPr lang="zh-CN" altLang="en-US" sz="2000" dirty="0" smtClean="0"/>
              <a:t>分组</a:t>
            </a:r>
            <a:endParaRPr lang="zh-CN" altLang="en-US" sz="2000" dirty="0"/>
          </a:p>
        </p:txBody>
      </p:sp>
      <p:graphicFrame>
        <p:nvGraphicFramePr>
          <p:cNvPr id="4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3737622"/>
              </p:ext>
            </p:extLst>
          </p:nvPr>
        </p:nvGraphicFramePr>
        <p:xfrm>
          <a:off x="5076056" y="4077072"/>
          <a:ext cx="3672408" cy="2531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6" name="Visio" r:id="rId4" imgW="3689165" imgH="2544554" progId="Visio.Drawing.11">
                  <p:embed/>
                </p:oleObj>
              </mc:Choice>
              <mc:Fallback>
                <p:oleObj name="Visio" r:id="rId4" imgW="3689165" imgH="25445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4077072"/>
                        <a:ext cx="3672408" cy="25317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8810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3240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7 </a:t>
            </a:r>
            <a:r>
              <a:rPr lang="zh-CN" altLang="en-US" sz="2400" dirty="0"/>
              <a:t>地址解析协议</a:t>
            </a:r>
            <a:r>
              <a:rPr lang="en-US" altLang="zh-CN" sz="2400" dirty="0"/>
              <a:t>AR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7926951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 smtClean="0"/>
              <a:t>4.7.3 ARP</a:t>
            </a:r>
            <a:r>
              <a:rPr lang="zh-CN" altLang="en-US" sz="2200" dirty="0" smtClean="0"/>
              <a:t>分组格式与封装</a:t>
            </a:r>
            <a:endParaRPr lang="en-US" altLang="zh-CN" sz="2200" dirty="0" smtClean="0"/>
          </a:p>
        </p:txBody>
      </p:sp>
      <p:graphicFrame>
        <p:nvGraphicFramePr>
          <p:cNvPr id="5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1014871"/>
              </p:ext>
            </p:extLst>
          </p:nvPr>
        </p:nvGraphicFramePr>
        <p:xfrm>
          <a:off x="2232247" y="2138188"/>
          <a:ext cx="5521325" cy="335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9" name="Visio" r:id="rId4" imgW="3695766" imgH="2244051" progId="Visio.Drawing.11">
                  <p:embed/>
                </p:oleObj>
              </mc:Choice>
              <mc:Fallback>
                <p:oleObj name="Visio" r:id="rId4" imgW="3695766" imgH="22440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247" y="2138188"/>
                        <a:ext cx="5521325" cy="335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椭圆 1"/>
          <p:cNvSpPr>
            <a:spLocks noChangeArrowheads="1"/>
          </p:cNvSpPr>
          <p:nvPr/>
        </p:nvSpPr>
        <p:spPr bwMode="auto">
          <a:xfrm>
            <a:off x="3095847" y="2425526"/>
            <a:ext cx="1152525" cy="288925"/>
          </a:xfrm>
          <a:prstGeom prst="ellips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/>
          </a:p>
        </p:txBody>
      </p:sp>
      <p:cxnSp>
        <p:nvCxnSpPr>
          <p:cNvPr id="9" name="直接箭头连接符 3"/>
          <p:cNvCxnSpPr>
            <a:cxnSpLocks noChangeShapeType="1"/>
          </p:cNvCxnSpPr>
          <p:nvPr/>
        </p:nvCxnSpPr>
        <p:spPr bwMode="auto">
          <a:xfrm flipH="1" flipV="1">
            <a:off x="2879947" y="2065163"/>
            <a:ext cx="360363" cy="3603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文本框 9"/>
          <p:cNvSpPr txBox="1"/>
          <p:nvPr/>
        </p:nvSpPr>
        <p:spPr>
          <a:xfrm>
            <a:off x="1476597" y="1696863"/>
            <a:ext cx="2808288" cy="3683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chemeClr val="tx2"/>
                </a:solidFill>
              </a:rPr>
              <a:t>物理网络类型，</a:t>
            </a:r>
            <a:r>
              <a:rPr lang="en-US" altLang="zh-CN" b="1" dirty="0">
                <a:solidFill>
                  <a:schemeClr val="tx2"/>
                </a:solidFill>
              </a:rPr>
              <a:t>1-</a:t>
            </a:r>
            <a:r>
              <a:rPr lang="zh-CN" altLang="en-US" b="1" dirty="0">
                <a:solidFill>
                  <a:schemeClr val="tx2"/>
                </a:solidFill>
              </a:rPr>
              <a:t>以太网</a:t>
            </a:r>
          </a:p>
        </p:txBody>
      </p:sp>
      <p:sp>
        <p:nvSpPr>
          <p:cNvPr id="11" name="椭圆 55"/>
          <p:cNvSpPr>
            <a:spLocks noChangeArrowheads="1"/>
          </p:cNvSpPr>
          <p:nvPr/>
        </p:nvSpPr>
        <p:spPr bwMode="auto">
          <a:xfrm>
            <a:off x="5543772" y="2425526"/>
            <a:ext cx="1152525" cy="288925"/>
          </a:xfrm>
          <a:prstGeom prst="ellips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/>
          </a:p>
        </p:txBody>
      </p:sp>
      <p:cxnSp>
        <p:nvCxnSpPr>
          <p:cNvPr id="12" name="直接箭头连接符 56"/>
          <p:cNvCxnSpPr>
            <a:cxnSpLocks noChangeShapeType="1"/>
          </p:cNvCxnSpPr>
          <p:nvPr/>
        </p:nvCxnSpPr>
        <p:spPr bwMode="auto">
          <a:xfrm flipH="1" flipV="1">
            <a:off x="5673947" y="2065163"/>
            <a:ext cx="360363" cy="3603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文本框 12"/>
          <p:cNvSpPr txBox="1"/>
          <p:nvPr/>
        </p:nvSpPr>
        <p:spPr>
          <a:xfrm>
            <a:off x="4535710" y="1696863"/>
            <a:ext cx="3313112" cy="3683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>
            <a:defPPr>
              <a:defRPr lang="zh-CN"/>
            </a:defPPr>
          </a:lstStyle>
          <a:p>
            <a:pPr>
              <a:defRPr/>
            </a:pPr>
            <a:r>
              <a:rPr lang="zh-CN" altLang="en-US" b="1" dirty="0">
                <a:solidFill>
                  <a:schemeClr val="tx2"/>
                </a:solidFill>
              </a:rPr>
              <a:t>网络协议类型，</a:t>
            </a:r>
            <a:r>
              <a:rPr lang="en-US" altLang="zh-CN" b="1" dirty="0">
                <a:solidFill>
                  <a:schemeClr val="tx2"/>
                </a:solidFill>
              </a:rPr>
              <a:t>0X8000X-IPv4</a:t>
            </a:r>
            <a:endParaRPr lang="zh-CN" altLang="en-US" b="1" dirty="0">
              <a:solidFill>
                <a:schemeClr val="tx2"/>
              </a:solidFill>
            </a:endParaRPr>
          </a:p>
        </p:txBody>
      </p:sp>
      <p:cxnSp>
        <p:nvCxnSpPr>
          <p:cNvPr id="14" name="直接箭头连接符 59"/>
          <p:cNvCxnSpPr>
            <a:cxnSpLocks noChangeShapeType="1"/>
          </p:cNvCxnSpPr>
          <p:nvPr/>
        </p:nvCxnSpPr>
        <p:spPr bwMode="auto">
          <a:xfrm flipH="1">
            <a:off x="2033810" y="3070051"/>
            <a:ext cx="1804987" cy="4127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椭圆 61"/>
          <p:cNvSpPr>
            <a:spLocks noChangeArrowheads="1"/>
          </p:cNvSpPr>
          <p:nvPr/>
        </p:nvSpPr>
        <p:spPr bwMode="auto">
          <a:xfrm>
            <a:off x="2417985" y="2809701"/>
            <a:ext cx="1150937" cy="288925"/>
          </a:xfrm>
          <a:prstGeom prst="ellips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/>
          </a:p>
        </p:txBody>
      </p:sp>
      <p:cxnSp>
        <p:nvCxnSpPr>
          <p:cNvPr id="16" name="直接箭头连接符 62"/>
          <p:cNvCxnSpPr>
            <a:cxnSpLocks noChangeShapeType="1"/>
          </p:cNvCxnSpPr>
          <p:nvPr/>
        </p:nvCxnSpPr>
        <p:spPr bwMode="auto">
          <a:xfrm flipH="1" flipV="1">
            <a:off x="2016347" y="2714451"/>
            <a:ext cx="382588" cy="23971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文本框 16"/>
          <p:cNvSpPr txBox="1"/>
          <p:nvPr/>
        </p:nvSpPr>
        <p:spPr>
          <a:xfrm>
            <a:off x="108172" y="2381076"/>
            <a:ext cx="1908175" cy="64611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zh-CN" altLang="en-US" dirty="0" smtClean="0"/>
              <a:t>物理地址长度，</a:t>
            </a:r>
            <a:r>
              <a:rPr lang="en-US" altLang="zh-CN" dirty="0" smtClean="0"/>
              <a:t>6-</a:t>
            </a:r>
            <a:r>
              <a:rPr lang="zh-CN" altLang="en-US" dirty="0" smtClean="0"/>
              <a:t>以太网</a:t>
            </a:r>
          </a:p>
        </p:txBody>
      </p:sp>
      <p:sp>
        <p:nvSpPr>
          <p:cNvPr id="18" name="椭圆 66"/>
          <p:cNvSpPr>
            <a:spLocks noChangeArrowheads="1"/>
          </p:cNvSpPr>
          <p:nvPr/>
        </p:nvSpPr>
        <p:spPr bwMode="auto">
          <a:xfrm>
            <a:off x="3672110" y="2825576"/>
            <a:ext cx="1152525" cy="287337"/>
          </a:xfrm>
          <a:prstGeom prst="ellips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/>
          </a:p>
        </p:txBody>
      </p:sp>
      <p:sp>
        <p:nvSpPr>
          <p:cNvPr id="19" name="文本框 18"/>
          <p:cNvSpPr txBox="1"/>
          <p:nvPr/>
        </p:nvSpPr>
        <p:spPr>
          <a:xfrm>
            <a:off x="108172" y="3206576"/>
            <a:ext cx="1911350" cy="64611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zh-CN" altLang="en-US" dirty="0" smtClean="0"/>
              <a:t>网络层地址长度，</a:t>
            </a:r>
            <a:r>
              <a:rPr lang="en-US" altLang="zh-CN" dirty="0" smtClean="0"/>
              <a:t>4-IPv4</a:t>
            </a:r>
            <a:endParaRPr lang="zh-CN" altLang="en-US" dirty="0" smtClean="0"/>
          </a:p>
        </p:txBody>
      </p:sp>
      <p:sp>
        <p:nvSpPr>
          <p:cNvPr id="20" name="椭圆 69"/>
          <p:cNvSpPr>
            <a:spLocks noChangeArrowheads="1"/>
          </p:cNvSpPr>
          <p:nvPr/>
        </p:nvSpPr>
        <p:spPr bwMode="auto">
          <a:xfrm>
            <a:off x="5543772" y="2825576"/>
            <a:ext cx="1152525" cy="287337"/>
          </a:xfrm>
          <a:prstGeom prst="ellips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/>
          </a:p>
        </p:txBody>
      </p:sp>
      <p:cxnSp>
        <p:nvCxnSpPr>
          <p:cNvPr id="21" name="直接箭头连接符 70"/>
          <p:cNvCxnSpPr>
            <a:cxnSpLocks noChangeShapeType="1"/>
          </p:cNvCxnSpPr>
          <p:nvPr/>
        </p:nvCxnSpPr>
        <p:spPr bwMode="auto">
          <a:xfrm flipV="1">
            <a:off x="6691535" y="2954163"/>
            <a:ext cx="941387" cy="206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文本框 21"/>
          <p:cNvSpPr txBox="1"/>
          <p:nvPr/>
        </p:nvSpPr>
        <p:spPr>
          <a:xfrm>
            <a:off x="7656736" y="2671588"/>
            <a:ext cx="1379760" cy="1077218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altLang="zh-CN" sz="1600" dirty="0" smtClean="0"/>
              <a:t>1-ARP</a:t>
            </a:r>
            <a:r>
              <a:rPr lang="zh-CN" altLang="en-US" sz="1600" dirty="0" smtClean="0"/>
              <a:t>请求</a:t>
            </a:r>
            <a:endParaRPr lang="en-US" altLang="zh-CN" sz="1600" dirty="0" smtClean="0"/>
          </a:p>
          <a:p>
            <a:pPr>
              <a:defRPr/>
            </a:pPr>
            <a:r>
              <a:rPr lang="en-US" altLang="zh-CN" sz="1600" dirty="0" smtClean="0"/>
              <a:t>2-ARP</a:t>
            </a:r>
            <a:r>
              <a:rPr lang="zh-CN" altLang="en-US" sz="1600" dirty="0" smtClean="0"/>
              <a:t>应答</a:t>
            </a:r>
            <a:endParaRPr lang="en-US" altLang="zh-CN" sz="1600" dirty="0" smtClean="0"/>
          </a:p>
          <a:p>
            <a:pPr>
              <a:defRPr/>
            </a:pPr>
            <a:r>
              <a:rPr lang="en-US" altLang="zh-CN" sz="1600" dirty="0" smtClean="0"/>
              <a:t>3-RARP</a:t>
            </a:r>
            <a:r>
              <a:rPr lang="zh-CN" altLang="en-US" sz="1600" dirty="0" smtClean="0"/>
              <a:t>请求</a:t>
            </a:r>
            <a:endParaRPr lang="en-US" altLang="zh-CN" sz="1600" dirty="0" smtClean="0"/>
          </a:p>
          <a:p>
            <a:pPr>
              <a:defRPr/>
            </a:pPr>
            <a:r>
              <a:rPr lang="en-US" altLang="zh-CN" sz="1600" dirty="0" smtClean="0"/>
              <a:t>4-RARP</a:t>
            </a:r>
            <a:r>
              <a:rPr lang="zh-CN" altLang="en-US" sz="1600" dirty="0" smtClean="0"/>
              <a:t>应答</a:t>
            </a:r>
          </a:p>
        </p:txBody>
      </p:sp>
      <p:sp>
        <p:nvSpPr>
          <p:cNvPr id="23" name="任意多边形 11"/>
          <p:cNvSpPr>
            <a:spLocks/>
          </p:cNvSpPr>
          <p:nvPr/>
        </p:nvSpPr>
        <p:spPr bwMode="auto">
          <a:xfrm>
            <a:off x="2935510" y="3973338"/>
            <a:ext cx="2693987" cy="658813"/>
          </a:xfrm>
          <a:custGeom>
            <a:avLst/>
            <a:gdLst>
              <a:gd name="T0" fmla="*/ 1267460 w 2694940"/>
              <a:gd name="T1" fmla="*/ 38100 h 657860"/>
              <a:gd name="T2" fmla="*/ 1229360 w 2694940"/>
              <a:gd name="T3" fmla="*/ 66040 h 657860"/>
              <a:gd name="T4" fmla="*/ 1206500 w 2694940"/>
              <a:gd name="T5" fmla="*/ 76200 h 657860"/>
              <a:gd name="T6" fmla="*/ 1193800 w 2694940"/>
              <a:gd name="T7" fmla="*/ 96520 h 657860"/>
              <a:gd name="T8" fmla="*/ 1148080 w 2694940"/>
              <a:gd name="T9" fmla="*/ 106680 h 657860"/>
              <a:gd name="T10" fmla="*/ 1122680 w 2694940"/>
              <a:gd name="T11" fmla="*/ 114300 h 657860"/>
              <a:gd name="T12" fmla="*/ 1021080 w 2694940"/>
              <a:gd name="T13" fmla="*/ 129540 h 657860"/>
              <a:gd name="T14" fmla="*/ 1000760 w 2694940"/>
              <a:gd name="T15" fmla="*/ 137160 h 657860"/>
              <a:gd name="T16" fmla="*/ 952500 w 2694940"/>
              <a:gd name="T17" fmla="*/ 144780 h 657860"/>
              <a:gd name="T18" fmla="*/ 889000 w 2694940"/>
              <a:gd name="T19" fmla="*/ 152400 h 657860"/>
              <a:gd name="T20" fmla="*/ 840740 w 2694940"/>
              <a:gd name="T21" fmla="*/ 162560 h 657860"/>
              <a:gd name="T22" fmla="*/ 810260 w 2694940"/>
              <a:gd name="T23" fmla="*/ 170180 h 657860"/>
              <a:gd name="T24" fmla="*/ 792480 w 2694940"/>
              <a:gd name="T25" fmla="*/ 177800 h 657860"/>
              <a:gd name="T26" fmla="*/ 774700 w 2694940"/>
              <a:gd name="T27" fmla="*/ 187960 h 657860"/>
              <a:gd name="T28" fmla="*/ 739140 w 2694940"/>
              <a:gd name="T29" fmla="*/ 198120 h 657860"/>
              <a:gd name="T30" fmla="*/ 723900 w 2694940"/>
              <a:gd name="T31" fmla="*/ 205740 h 657860"/>
              <a:gd name="T32" fmla="*/ 688340 w 2694940"/>
              <a:gd name="T33" fmla="*/ 218440 h 657860"/>
              <a:gd name="T34" fmla="*/ 665480 w 2694940"/>
              <a:gd name="T35" fmla="*/ 223520 h 657860"/>
              <a:gd name="T36" fmla="*/ 591820 w 2694940"/>
              <a:gd name="T37" fmla="*/ 248920 h 657860"/>
              <a:gd name="T38" fmla="*/ 505460 w 2694940"/>
              <a:gd name="T39" fmla="*/ 264160 h 657860"/>
              <a:gd name="T40" fmla="*/ 464820 w 2694940"/>
              <a:gd name="T41" fmla="*/ 271780 h 657860"/>
              <a:gd name="T42" fmla="*/ 406400 w 2694940"/>
              <a:gd name="T43" fmla="*/ 289560 h 657860"/>
              <a:gd name="T44" fmla="*/ 370840 w 2694940"/>
              <a:gd name="T45" fmla="*/ 297180 h 657860"/>
              <a:gd name="T46" fmla="*/ 276860 w 2694940"/>
              <a:gd name="T47" fmla="*/ 322580 h 657860"/>
              <a:gd name="T48" fmla="*/ 236220 w 2694940"/>
              <a:gd name="T49" fmla="*/ 337820 h 657860"/>
              <a:gd name="T50" fmla="*/ 205740 w 2694940"/>
              <a:gd name="T51" fmla="*/ 350520 h 657860"/>
              <a:gd name="T52" fmla="*/ 182880 w 2694940"/>
              <a:gd name="T53" fmla="*/ 360680 h 657860"/>
              <a:gd name="T54" fmla="*/ 157480 w 2694940"/>
              <a:gd name="T55" fmla="*/ 373380 h 657860"/>
              <a:gd name="T56" fmla="*/ 134620 w 2694940"/>
              <a:gd name="T57" fmla="*/ 388620 h 657860"/>
              <a:gd name="T58" fmla="*/ 104140 w 2694940"/>
              <a:gd name="T59" fmla="*/ 401320 h 657860"/>
              <a:gd name="T60" fmla="*/ 50800 w 2694940"/>
              <a:gd name="T61" fmla="*/ 429260 h 657860"/>
              <a:gd name="T62" fmla="*/ 30480 w 2694940"/>
              <a:gd name="T63" fmla="*/ 439420 h 657860"/>
              <a:gd name="T64" fmla="*/ 0 w 2694940"/>
              <a:gd name="T65" fmla="*/ 464820 h 657860"/>
              <a:gd name="T66" fmla="*/ 12700 w 2694940"/>
              <a:gd name="T67" fmla="*/ 619760 h 657860"/>
              <a:gd name="T68" fmla="*/ 45720 w 2694940"/>
              <a:gd name="T69" fmla="*/ 635000 h 657860"/>
              <a:gd name="T70" fmla="*/ 78740 w 2694940"/>
              <a:gd name="T71" fmla="*/ 642620 h 657860"/>
              <a:gd name="T72" fmla="*/ 452120 w 2694940"/>
              <a:gd name="T73" fmla="*/ 645160 h 657860"/>
              <a:gd name="T74" fmla="*/ 769620 w 2694940"/>
              <a:gd name="T75" fmla="*/ 645160 h 657860"/>
              <a:gd name="T76" fmla="*/ 855980 w 2694940"/>
              <a:gd name="T77" fmla="*/ 657860 h 657860"/>
              <a:gd name="T78" fmla="*/ 1079500 w 2694940"/>
              <a:gd name="T79" fmla="*/ 647700 h 657860"/>
              <a:gd name="T80" fmla="*/ 1196340 w 2694940"/>
              <a:gd name="T81" fmla="*/ 637540 h 657860"/>
              <a:gd name="T82" fmla="*/ 1214120 w 2694940"/>
              <a:gd name="T83" fmla="*/ 629920 h 657860"/>
              <a:gd name="T84" fmla="*/ 1470660 w 2694940"/>
              <a:gd name="T85" fmla="*/ 619760 h 657860"/>
              <a:gd name="T86" fmla="*/ 1460500 w 2694940"/>
              <a:gd name="T87" fmla="*/ 452120 h 657860"/>
              <a:gd name="T88" fmla="*/ 1460500 w 2694940"/>
              <a:gd name="T89" fmla="*/ 330200 h 657860"/>
              <a:gd name="T90" fmla="*/ 1478280 w 2694940"/>
              <a:gd name="T91" fmla="*/ 309880 h 657860"/>
              <a:gd name="T92" fmla="*/ 1488440 w 2694940"/>
              <a:gd name="T93" fmla="*/ 294640 h 657860"/>
              <a:gd name="T94" fmla="*/ 1503680 w 2694940"/>
              <a:gd name="T95" fmla="*/ 287020 h 657860"/>
              <a:gd name="T96" fmla="*/ 1531620 w 2694940"/>
              <a:gd name="T97" fmla="*/ 266700 h 657860"/>
              <a:gd name="T98" fmla="*/ 1577340 w 2694940"/>
              <a:gd name="T99" fmla="*/ 254000 h 657860"/>
              <a:gd name="T100" fmla="*/ 1610360 w 2694940"/>
              <a:gd name="T101" fmla="*/ 246380 h 657860"/>
              <a:gd name="T102" fmla="*/ 2054860 w 2694940"/>
              <a:gd name="T103" fmla="*/ 236220 h 657860"/>
              <a:gd name="T104" fmla="*/ 2169160 w 2694940"/>
              <a:gd name="T105" fmla="*/ 228600 h 657860"/>
              <a:gd name="T106" fmla="*/ 2692400 w 2694940"/>
              <a:gd name="T107" fmla="*/ 33020 h 657860"/>
              <a:gd name="T108" fmla="*/ 2656840 w 2694940"/>
              <a:gd name="T109" fmla="*/ 17780 h 657860"/>
              <a:gd name="T110" fmla="*/ 2529840 w 2694940"/>
              <a:gd name="T111" fmla="*/ 7620 h 657860"/>
              <a:gd name="T112" fmla="*/ 1333500 w 2694940"/>
              <a:gd name="T113" fmla="*/ 5080 h 657860"/>
              <a:gd name="T114" fmla="*/ 1290320 w 2694940"/>
              <a:gd name="T115" fmla="*/ 17780 h 657860"/>
              <a:gd name="T116" fmla="*/ 1275080 w 2694940"/>
              <a:gd name="T117" fmla="*/ 25400 h 6578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694940" h="657860">
                <a:moveTo>
                  <a:pt x="1267460" y="38100"/>
                </a:moveTo>
                <a:lnTo>
                  <a:pt x="1267460" y="38100"/>
                </a:lnTo>
                <a:cubicBezTo>
                  <a:pt x="1259840" y="42333"/>
                  <a:pt x="1251629" y="45645"/>
                  <a:pt x="1244600" y="50800"/>
                </a:cubicBezTo>
                <a:cubicBezTo>
                  <a:pt x="1238807" y="55048"/>
                  <a:pt x="1236176" y="63768"/>
                  <a:pt x="1229360" y="66040"/>
                </a:cubicBezTo>
                <a:cubicBezTo>
                  <a:pt x="1226820" y="66887"/>
                  <a:pt x="1224135" y="67383"/>
                  <a:pt x="1221740" y="68580"/>
                </a:cubicBezTo>
                <a:cubicBezTo>
                  <a:pt x="1202045" y="78428"/>
                  <a:pt x="1225653" y="69816"/>
                  <a:pt x="1206500" y="76200"/>
                </a:cubicBezTo>
                <a:cubicBezTo>
                  <a:pt x="1200116" y="95353"/>
                  <a:pt x="1209470" y="72487"/>
                  <a:pt x="1196340" y="88900"/>
                </a:cubicBezTo>
                <a:cubicBezTo>
                  <a:pt x="1194667" y="90991"/>
                  <a:pt x="1196247" y="95433"/>
                  <a:pt x="1193800" y="96520"/>
                </a:cubicBezTo>
                <a:cubicBezTo>
                  <a:pt x="1187562" y="99292"/>
                  <a:pt x="1180253" y="98213"/>
                  <a:pt x="1173480" y="99060"/>
                </a:cubicBezTo>
                <a:cubicBezTo>
                  <a:pt x="1160026" y="108029"/>
                  <a:pt x="1170554" y="102594"/>
                  <a:pt x="1148080" y="106680"/>
                </a:cubicBezTo>
                <a:cubicBezTo>
                  <a:pt x="1144645" y="107304"/>
                  <a:pt x="1141264" y="108217"/>
                  <a:pt x="1137920" y="109220"/>
                </a:cubicBezTo>
                <a:cubicBezTo>
                  <a:pt x="1132791" y="110759"/>
                  <a:pt x="1127981" y="113543"/>
                  <a:pt x="1122680" y="114300"/>
                </a:cubicBezTo>
                <a:cubicBezTo>
                  <a:pt x="1110080" y="116100"/>
                  <a:pt x="1097280" y="115993"/>
                  <a:pt x="1084580" y="116840"/>
                </a:cubicBezTo>
                <a:cubicBezTo>
                  <a:pt x="1048768" y="128777"/>
                  <a:pt x="1069690" y="123464"/>
                  <a:pt x="1021080" y="129540"/>
                </a:cubicBezTo>
                <a:cubicBezTo>
                  <a:pt x="1018540" y="130387"/>
                  <a:pt x="1015967" y="131140"/>
                  <a:pt x="1013460" y="132080"/>
                </a:cubicBezTo>
                <a:cubicBezTo>
                  <a:pt x="1009191" y="133681"/>
                  <a:pt x="1005264" y="136449"/>
                  <a:pt x="1000760" y="137160"/>
                </a:cubicBezTo>
                <a:cubicBezTo>
                  <a:pt x="989022" y="139013"/>
                  <a:pt x="977053" y="138853"/>
                  <a:pt x="965200" y="139700"/>
                </a:cubicBezTo>
                <a:cubicBezTo>
                  <a:pt x="960967" y="141393"/>
                  <a:pt x="956958" y="143825"/>
                  <a:pt x="952500" y="144780"/>
                </a:cubicBezTo>
                <a:cubicBezTo>
                  <a:pt x="945003" y="146386"/>
                  <a:pt x="937252" y="146407"/>
                  <a:pt x="929640" y="147320"/>
                </a:cubicBezTo>
                <a:lnTo>
                  <a:pt x="889000" y="152400"/>
                </a:lnTo>
                <a:cubicBezTo>
                  <a:pt x="870379" y="158607"/>
                  <a:pt x="888753" y="152923"/>
                  <a:pt x="850900" y="160020"/>
                </a:cubicBezTo>
                <a:cubicBezTo>
                  <a:pt x="847469" y="160663"/>
                  <a:pt x="844141" y="161775"/>
                  <a:pt x="840740" y="162560"/>
                </a:cubicBezTo>
                <a:cubicBezTo>
                  <a:pt x="833134" y="164315"/>
                  <a:pt x="825453" y="165747"/>
                  <a:pt x="817880" y="167640"/>
                </a:cubicBezTo>
                <a:cubicBezTo>
                  <a:pt x="815283" y="168289"/>
                  <a:pt x="812834" y="169444"/>
                  <a:pt x="810260" y="170180"/>
                </a:cubicBezTo>
                <a:cubicBezTo>
                  <a:pt x="806903" y="171139"/>
                  <a:pt x="803487" y="171873"/>
                  <a:pt x="800100" y="172720"/>
                </a:cubicBezTo>
                <a:cubicBezTo>
                  <a:pt x="797560" y="174413"/>
                  <a:pt x="794825" y="175846"/>
                  <a:pt x="792480" y="177800"/>
                </a:cubicBezTo>
                <a:cubicBezTo>
                  <a:pt x="789720" y="180100"/>
                  <a:pt x="787979" y="183638"/>
                  <a:pt x="784860" y="185420"/>
                </a:cubicBezTo>
                <a:cubicBezTo>
                  <a:pt x="781829" y="187152"/>
                  <a:pt x="778087" y="187113"/>
                  <a:pt x="774700" y="187960"/>
                </a:cubicBezTo>
                <a:cubicBezTo>
                  <a:pt x="772160" y="189653"/>
                  <a:pt x="769938" y="191968"/>
                  <a:pt x="767080" y="193040"/>
                </a:cubicBezTo>
                <a:cubicBezTo>
                  <a:pt x="764240" y="194105"/>
                  <a:pt x="740852" y="197835"/>
                  <a:pt x="739140" y="198120"/>
                </a:cubicBezTo>
                <a:cubicBezTo>
                  <a:pt x="736600" y="199813"/>
                  <a:pt x="734250" y="201835"/>
                  <a:pt x="731520" y="203200"/>
                </a:cubicBezTo>
                <a:cubicBezTo>
                  <a:pt x="729125" y="204397"/>
                  <a:pt x="725793" y="203847"/>
                  <a:pt x="723900" y="205740"/>
                </a:cubicBezTo>
                <a:cubicBezTo>
                  <a:pt x="722007" y="207633"/>
                  <a:pt x="723881" y="212459"/>
                  <a:pt x="721360" y="213360"/>
                </a:cubicBezTo>
                <a:cubicBezTo>
                  <a:pt x="710873" y="217105"/>
                  <a:pt x="699347" y="216747"/>
                  <a:pt x="688340" y="218440"/>
                </a:cubicBezTo>
                <a:cubicBezTo>
                  <a:pt x="685800" y="219287"/>
                  <a:pt x="683334" y="220399"/>
                  <a:pt x="680720" y="220980"/>
                </a:cubicBezTo>
                <a:cubicBezTo>
                  <a:pt x="675693" y="222097"/>
                  <a:pt x="670302" y="221712"/>
                  <a:pt x="665480" y="223520"/>
                </a:cubicBezTo>
                <a:cubicBezTo>
                  <a:pt x="615318" y="242331"/>
                  <a:pt x="658895" y="232457"/>
                  <a:pt x="627380" y="238760"/>
                </a:cubicBezTo>
                <a:cubicBezTo>
                  <a:pt x="609767" y="250502"/>
                  <a:pt x="629327" y="238918"/>
                  <a:pt x="591820" y="248920"/>
                </a:cubicBezTo>
                <a:cubicBezTo>
                  <a:pt x="568728" y="255078"/>
                  <a:pt x="597550" y="256792"/>
                  <a:pt x="561340" y="261620"/>
                </a:cubicBezTo>
                <a:cubicBezTo>
                  <a:pt x="542858" y="264084"/>
                  <a:pt x="524087" y="263313"/>
                  <a:pt x="505460" y="264160"/>
                </a:cubicBezTo>
                <a:cubicBezTo>
                  <a:pt x="498687" y="265853"/>
                  <a:pt x="492002" y="267953"/>
                  <a:pt x="485140" y="269240"/>
                </a:cubicBezTo>
                <a:cubicBezTo>
                  <a:pt x="478431" y="270498"/>
                  <a:pt x="471383" y="269905"/>
                  <a:pt x="464820" y="271780"/>
                </a:cubicBezTo>
                <a:cubicBezTo>
                  <a:pt x="453481" y="275020"/>
                  <a:pt x="443364" y="282167"/>
                  <a:pt x="431800" y="284480"/>
                </a:cubicBezTo>
                <a:cubicBezTo>
                  <a:pt x="423333" y="286173"/>
                  <a:pt x="414805" y="287582"/>
                  <a:pt x="406400" y="289560"/>
                </a:cubicBezTo>
                <a:cubicBezTo>
                  <a:pt x="400400" y="290972"/>
                  <a:pt x="394647" y="293348"/>
                  <a:pt x="388620" y="294640"/>
                </a:cubicBezTo>
                <a:cubicBezTo>
                  <a:pt x="382766" y="295894"/>
                  <a:pt x="376767" y="296333"/>
                  <a:pt x="370840" y="297180"/>
                </a:cubicBezTo>
                <a:cubicBezTo>
                  <a:pt x="350121" y="310992"/>
                  <a:pt x="374028" y="296696"/>
                  <a:pt x="322580" y="307340"/>
                </a:cubicBezTo>
                <a:cubicBezTo>
                  <a:pt x="309813" y="309981"/>
                  <a:pt x="290508" y="316731"/>
                  <a:pt x="276860" y="322580"/>
                </a:cubicBezTo>
                <a:cubicBezTo>
                  <a:pt x="269196" y="325865"/>
                  <a:pt x="261808" y="329812"/>
                  <a:pt x="254000" y="332740"/>
                </a:cubicBezTo>
                <a:cubicBezTo>
                  <a:pt x="248229" y="334904"/>
                  <a:pt x="242147" y="336127"/>
                  <a:pt x="236220" y="337820"/>
                </a:cubicBezTo>
                <a:cubicBezTo>
                  <a:pt x="220569" y="348254"/>
                  <a:pt x="237871" y="338116"/>
                  <a:pt x="215900" y="345440"/>
                </a:cubicBezTo>
                <a:cubicBezTo>
                  <a:pt x="212308" y="346637"/>
                  <a:pt x="209256" y="349114"/>
                  <a:pt x="205740" y="350520"/>
                </a:cubicBezTo>
                <a:cubicBezTo>
                  <a:pt x="200768" y="352509"/>
                  <a:pt x="195393" y="353425"/>
                  <a:pt x="190500" y="355600"/>
                </a:cubicBezTo>
                <a:cubicBezTo>
                  <a:pt x="187710" y="356840"/>
                  <a:pt x="185530" y="359165"/>
                  <a:pt x="182880" y="360680"/>
                </a:cubicBezTo>
                <a:cubicBezTo>
                  <a:pt x="145882" y="381822"/>
                  <a:pt x="193596" y="354052"/>
                  <a:pt x="165100" y="368300"/>
                </a:cubicBezTo>
                <a:cubicBezTo>
                  <a:pt x="162370" y="369665"/>
                  <a:pt x="160210" y="372015"/>
                  <a:pt x="157480" y="373380"/>
                </a:cubicBezTo>
                <a:cubicBezTo>
                  <a:pt x="146024" y="379108"/>
                  <a:pt x="153159" y="371901"/>
                  <a:pt x="142240" y="381000"/>
                </a:cubicBezTo>
                <a:cubicBezTo>
                  <a:pt x="139480" y="383300"/>
                  <a:pt x="137890" y="387134"/>
                  <a:pt x="134620" y="388620"/>
                </a:cubicBezTo>
                <a:cubicBezTo>
                  <a:pt x="128264" y="391509"/>
                  <a:pt x="114300" y="393700"/>
                  <a:pt x="114300" y="393700"/>
                </a:cubicBezTo>
                <a:cubicBezTo>
                  <a:pt x="110913" y="396240"/>
                  <a:pt x="107830" y="399245"/>
                  <a:pt x="104140" y="401320"/>
                </a:cubicBezTo>
                <a:cubicBezTo>
                  <a:pt x="94240" y="406889"/>
                  <a:pt x="83111" y="410259"/>
                  <a:pt x="73660" y="416560"/>
                </a:cubicBezTo>
                <a:cubicBezTo>
                  <a:pt x="60015" y="425656"/>
                  <a:pt x="62536" y="425907"/>
                  <a:pt x="50800" y="429260"/>
                </a:cubicBezTo>
                <a:cubicBezTo>
                  <a:pt x="47443" y="430219"/>
                  <a:pt x="44027" y="430953"/>
                  <a:pt x="40640" y="431800"/>
                </a:cubicBezTo>
                <a:cubicBezTo>
                  <a:pt x="37253" y="434340"/>
                  <a:pt x="33694" y="436665"/>
                  <a:pt x="30480" y="439420"/>
                </a:cubicBezTo>
                <a:cubicBezTo>
                  <a:pt x="27753" y="441758"/>
                  <a:pt x="25695" y="444835"/>
                  <a:pt x="22860" y="447040"/>
                </a:cubicBezTo>
                <a:cubicBezTo>
                  <a:pt x="-4483" y="468307"/>
                  <a:pt x="17300" y="447520"/>
                  <a:pt x="0" y="464820"/>
                </a:cubicBezTo>
                <a:cubicBezTo>
                  <a:pt x="847" y="514773"/>
                  <a:pt x="-1541" y="564886"/>
                  <a:pt x="2540" y="614680"/>
                </a:cubicBezTo>
                <a:cubicBezTo>
                  <a:pt x="2849" y="618454"/>
                  <a:pt x="9412" y="617881"/>
                  <a:pt x="12700" y="619760"/>
                </a:cubicBezTo>
                <a:cubicBezTo>
                  <a:pt x="37106" y="633706"/>
                  <a:pt x="4655" y="617401"/>
                  <a:pt x="27940" y="627380"/>
                </a:cubicBezTo>
                <a:cubicBezTo>
                  <a:pt x="36807" y="631180"/>
                  <a:pt x="37116" y="633014"/>
                  <a:pt x="45720" y="635000"/>
                </a:cubicBezTo>
                <a:cubicBezTo>
                  <a:pt x="54133" y="636942"/>
                  <a:pt x="62707" y="638138"/>
                  <a:pt x="71120" y="640080"/>
                </a:cubicBezTo>
                <a:cubicBezTo>
                  <a:pt x="73729" y="640682"/>
                  <a:pt x="76157" y="641916"/>
                  <a:pt x="78740" y="642620"/>
                </a:cubicBezTo>
                <a:cubicBezTo>
                  <a:pt x="110252" y="651214"/>
                  <a:pt x="89141" y="644394"/>
                  <a:pt x="106680" y="650240"/>
                </a:cubicBezTo>
                <a:lnTo>
                  <a:pt x="452120" y="645160"/>
                </a:lnTo>
                <a:cubicBezTo>
                  <a:pt x="473300" y="644765"/>
                  <a:pt x="494436" y="642620"/>
                  <a:pt x="515620" y="642620"/>
                </a:cubicBezTo>
                <a:lnTo>
                  <a:pt x="769620" y="645160"/>
                </a:lnTo>
                <a:cubicBezTo>
                  <a:pt x="814131" y="656288"/>
                  <a:pt x="761899" y="644562"/>
                  <a:pt x="833120" y="652780"/>
                </a:cubicBezTo>
                <a:cubicBezTo>
                  <a:pt x="840874" y="653675"/>
                  <a:pt x="848360" y="656167"/>
                  <a:pt x="855980" y="657860"/>
                </a:cubicBezTo>
                <a:lnTo>
                  <a:pt x="1061720" y="655320"/>
                </a:lnTo>
                <a:cubicBezTo>
                  <a:pt x="1066210" y="655213"/>
                  <a:pt x="1076452" y="648843"/>
                  <a:pt x="1079500" y="647700"/>
                </a:cubicBezTo>
                <a:cubicBezTo>
                  <a:pt x="1084442" y="645847"/>
                  <a:pt x="1101285" y="642878"/>
                  <a:pt x="1104900" y="642620"/>
                </a:cubicBezTo>
                <a:cubicBezTo>
                  <a:pt x="1135349" y="640445"/>
                  <a:pt x="1165860" y="639233"/>
                  <a:pt x="1196340" y="637540"/>
                </a:cubicBezTo>
                <a:cubicBezTo>
                  <a:pt x="1199727" y="636693"/>
                  <a:pt x="1203291" y="636375"/>
                  <a:pt x="1206500" y="635000"/>
                </a:cubicBezTo>
                <a:cubicBezTo>
                  <a:pt x="1209306" y="633797"/>
                  <a:pt x="1211072" y="630084"/>
                  <a:pt x="1214120" y="629920"/>
                </a:cubicBezTo>
                <a:cubicBezTo>
                  <a:pt x="1290252" y="625827"/>
                  <a:pt x="1442720" y="622300"/>
                  <a:pt x="1442720" y="622300"/>
                </a:cubicBezTo>
                <a:cubicBezTo>
                  <a:pt x="1452033" y="621453"/>
                  <a:pt x="1467789" y="628660"/>
                  <a:pt x="1470660" y="619760"/>
                </a:cubicBezTo>
                <a:cubicBezTo>
                  <a:pt x="1483879" y="578781"/>
                  <a:pt x="1474704" y="560020"/>
                  <a:pt x="1463040" y="530860"/>
                </a:cubicBezTo>
                <a:cubicBezTo>
                  <a:pt x="1462193" y="504613"/>
                  <a:pt x="1462622" y="478294"/>
                  <a:pt x="1460500" y="452120"/>
                </a:cubicBezTo>
                <a:cubicBezTo>
                  <a:pt x="1460067" y="446783"/>
                  <a:pt x="1455420" y="442235"/>
                  <a:pt x="1455420" y="436880"/>
                </a:cubicBezTo>
                <a:cubicBezTo>
                  <a:pt x="1455420" y="401280"/>
                  <a:pt x="1458132" y="365721"/>
                  <a:pt x="1460500" y="330200"/>
                </a:cubicBezTo>
                <a:cubicBezTo>
                  <a:pt x="1460678" y="327529"/>
                  <a:pt x="1461555" y="324808"/>
                  <a:pt x="1463040" y="322580"/>
                </a:cubicBezTo>
                <a:cubicBezTo>
                  <a:pt x="1468605" y="314232"/>
                  <a:pt x="1471252" y="315737"/>
                  <a:pt x="1478280" y="309880"/>
                </a:cubicBezTo>
                <a:cubicBezTo>
                  <a:pt x="1481040" y="307580"/>
                  <a:pt x="1483360" y="304800"/>
                  <a:pt x="1485900" y="302260"/>
                </a:cubicBezTo>
                <a:cubicBezTo>
                  <a:pt x="1486747" y="299720"/>
                  <a:pt x="1486547" y="296533"/>
                  <a:pt x="1488440" y="294640"/>
                </a:cubicBezTo>
                <a:cubicBezTo>
                  <a:pt x="1490333" y="292747"/>
                  <a:pt x="1493665" y="293297"/>
                  <a:pt x="1496060" y="292100"/>
                </a:cubicBezTo>
                <a:cubicBezTo>
                  <a:pt x="1498790" y="290735"/>
                  <a:pt x="1501140" y="288713"/>
                  <a:pt x="1503680" y="287020"/>
                </a:cubicBezTo>
                <a:cubicBezTo>
                  <a:pt x="1508518" y="272506"/>
                  <a:pt x="1502229" y="284601"/>
                  <a:pt x="1513840" y="276860"/>
                </a:cubicBezTo>
                <a:cubicBezTo>
                  <a:pt x="1531999" y="264754"/>
                  <a:pt x="1510132" y="272072"/>
                  <a:pt x="1531620" y="266700"/>
                </a:cubicBezTo>
                <a:cubicBezTo>
                  <a:pt x="1549385" y="254857"/>
                  <a:pt x="1528958" y="266724"/>
                  <a:pt x="1567180" y="259080"/>
                </a:cubicBezTo>
                <a:cubicBezTo>
                  <a:pt x="1570893" y="258337"/>
                  <a:pt x="1573748" y="255197"/>
                  <a:pt x="1577340" y="254000"/>
                </a:cubicBezTo>
                <a:cubicBezTo>
                  <a:pt x="1581436" y="252635"/>
                  <a:pt x="1585833" y="252431"/>
                  <a:pt x="1590040" y="251460"/>
                </a:cubicBezTo>
                <a:cubicBezTo>
                  <a:pt x="1596843" y="249890"/>
                  <a:pt x="1603384" y="246659"/>
                  <a:pt x="1610360" y="246380"/>
                </a:cubicBezTo>
                <a:cubicBezTo>
                  <a:pt x="1667048" y="244112"/>
                  <a:pt x="1723813" y="244687"/>
                  <a:pt x="1780540" y="243840"/>
                </a:cubicBezTo>
                <a:cubicBezTo>
                  <a:pt x="1884698" y="217801"/>
                  <a:pt x="1773323" y="243969"/>
                  <a:pt x="2054860" y="236220"/>
                </a:cubicBezTo>
                <a:cubicBezTo>
                  <a:pt x="2062663" y="236005"/>
                  <a:pt x="2069931" y="231659"/>
                  <a:pt x="2077720" y="231140"/>
                </a:cubicBezTo>
                <a:cubicBezTo>
                  <a:pt x="2108144" y="229112"/>
                  <a:pt x="2138671" y="228976"/>
                  <a:pt x="2169160" y="228600"/>
                </a:cubicBezTo>
                <a:lnTo>
                  <a:pt x="2694940" y="223520"/>
                </a:lnTo>
                <a:cubicBezTo>
                  <a:pt x="2694093" y="160020"/>
                  <a:pt x="2694007" y="96505"/>
                  <a:pt x="2692400" y="33020"/>
                </a:cubicBezTo>
                <a:cubicBezTo>
                  <a:pt x="2692312" y="29530"/>
                  <a:pt x="2693069" y="24235"/>
                  <a:pt x="2689860" y="22860"/>
                </a:cubicBezTo>
                <a:cubicBezTo>
                  <a:pt x="2679624" y="18473"/>
                  <a:pt x="2667847" y="19473"/>
                  <a:pt x="2656840" y="17780"/>
                </a:cubicBezTo>
                <a:cubicBezTo>
                  <a:pt x="2616629" y="4376"/>
                  <a:pt x="2657245" y="17157"/>
                  <a:pt x="2547620" y="10160"/>
                </a:cubicBezTo>
                <a:cubicBezTo>
                  <a:pt x="2541645" y="9779"/>
                  <a:pt x="2535825" y="7766"/>
                  <a:pt x="2529840" y="7620"/>
                </a:cubicBezTo>
                <a:lnTo>
                  <a:pt x="2131060" y="0"/>
                </a:lnTo>
                <a:lnTo>
                  <a:pt x="1333500" y="5080"/>
                </a:lnTo>
                <a:cubicBezTo>
                  <a:pt x="1301171" y="5381"/>
                  <a:pt x="1322876" y="5004"/>
                  <a:pt x="1305560" y="12700"/>
                </a:cubicBezTo>
                <a:cubicBezTo>
                  <a:pt x="1300667" y="14875"/>
                  <a:pt x="1294775" y="14810"/>
                  <a:pt x="1290320" y="17780"/>
                </a:cubicBezTo>
                <a:cubicBezTo>
                  <a:pt x="1287780" y="19473"/>
                  <a:pt x="1285430" y="21495"/>
                  <a:pt x="1282700" y="22860"/>
                </a:cubicBezTo>
                <a:cubicBezTo>
                  <a:pt x="1280305" y="24057"/>
                  <a:pt x="1277541" y="24345"/>
                  <a:pt x="1275080" y="25400"/>
                </a:cubicBezTo>
                <a:cubicBezTo>
                  <a:pt x="1271600" y="26892"/>
                  <a:pt x="1268730" y="35983"/>
                  <a:pt x="1267460" y="38100"/>
                </a:cubicBezTo>
                <a:close/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cxnSp>
        <p:nvCxnSpPr>
          <p:cNvPr id="24" name="直接箭头连接符 13"/>
          <p:cNvCxnSpPr>
            <a:cxnSpLocks noChangeShapeType="1"/>
          </p:cNvCxnSpPr>
          <p:nvPr/>
        </p:nvCxnSpPr>
        <p:spPr bwMode="auto">
          <a:xfrm flipH="1">
            <a:off x="2033810" y="4300363"/>
            <a:ext cx="1176337" cy="428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椭圆 16"/>
          <p:cNvSpPr>
            <a:spLocks noChangeArrowheads="1"/>
          </p:cNvSpPr>
          <p:nvPr/>
        </p:nvSpPr>
        <p:spPr bwMode="auto">
          <a:xfrm>
            <a:off x="4032472" y="4802013"/>
            <a:ext cx="1641475" cy="431800"/>
          </a:xfrm>
          <a:prstGeom prst="ellipse">
            <a:avLst/>
          </a:prstGeom>
          <a:noFill/>
          <a:ln w="1587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/>
          </a:p>
        </p:txBody>
      </p:sp>
      <p:cxnSp>
        <p:nvCxnSpPr>
          <p:cNvPr id="26" name="直接箭头连接符 18"/>
          <p:cNvCxnSpPr>
            <a:cxnSpLocks noChangeShapeType="1"/>
            <a:stCxn id="25" idx="3"/>
          </p:cNvCxnSpPr>
          <p:nvPr/>
        </p:nvCxnSpPr>
        <p:spPr bwMode="auto">
          <a:xfrm flipH="1">
            <a:off x="2033810" y="5170313"/>
            <a:ext cx="2238375" cy="333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" name="文本框 26"/>
          <p:cNvSpPr txBox="1"/>
          <p:nvPr/>
        </p:nvSpPr>
        <p:spPr>
          <a:xfrm>
            <a:off x="108172" y="4879801"/>
            <a:ext cx="1925638" cy="922337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zh-CN" altLang="en-US" dirty="0" smtClean="0"/>
              <a:t>使</a:t>
            </a:r>
            <a:r>
              <a:rPr lang="en-US" altLang="zh-CN" dirty="0" smtClean="0"/>
              <a:t>ARP</a:t>
            </a:r>
            <a:r>
              <a:rPr lang="zh-CN" altLang="en-US" dirty="0" smtClean="0"/>
              <a:t>分组达到最小帧长度</a:t>
            </a:r>
            <a:r>
              <a:rPr lang="en-US" altLang="zh-CN" dirty="0" smtClean="0"/>
              <a:t>64B</a:t>
            </a:r>
          </a:p>
          <a:p>
            <a:pPr>
              <a:defRPr/>
            </a:pPr>
            <a:r>
              <a:rPr lang="en-US" altLang="zh-CN" dirty="0" smtClean="0"/>
              <a:t>14B+46B+4B</a:t>
            </a:r>
            <a:endParaRPr lang="zh-CN" altLang="en-US" dirty="0" smtClean="0"/>
          </a:p>
        </p:txBody>
      </p:sp>
      <p:sp>
        <p:nvSpPr>
          <p:cNvPr id="28" name="文本框 27"/>
          <p:cNvSpPr txBox="1"/>
          <p:nvPr/>
        </p:nvSpPr>
        <p:spPr>
          <a:xfrm>
            <a:off x="127222" y="4052713"/>
            <a:ext cx="1906588" cy="369888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zh-CN" altLang="en-US" dirty="0" smtClean="0"/>
              <a:t>用</a:t>
            </a:r>
            <a:r>
              <a:rPr lang="en-US" altLang="zh-CN" dirty="0" smtClean="0"/>
              <a:t>0</a:t>
            </a:r>
            <a:r>
              <a:rPr lang="zh-CN" altLang="en-US" dirty="0" smtClean="0"/>
              <a:t>填充</a:t>
            </a:r>
          </a:p>
        </p:txBody>
      </p:sp>
      <p:cxnSp>
        <p:nvCxnSpPr>
          <p:cNvPr id="29" name="直接箭头连接符 88"/>
          <p:cNvCxnSpPr>
            <a:cxnSpLocks noChangeShapeType="1"/>
          </p:cNvCxnSpPr>
          <p:nvPr/>
        </p:nvCxnSpPr>
        <p:spPr bwMode="auto">
          <a:xfrm flipH="1">
            <a:off x="2033810" y="6341888"/>
            <a:ext cx="1638300" cy="841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" name="文本框 29"/>
          <p:cNvSpPr txBox="1"/>
          <p:nvPr/>
        </p:nvSpPr>
        <p:spPr>
          <a:xfrm>
            <a:off x="117697" y="5924376"/>
            <a:ext cx="1925638" cy="64611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altLang="zh-CN" dirty="0" smtClean="0"/>
              <a:t>FF:FF:FF:FF:FF:FF</a:t>
            </a:r>
            <a:r>
              <a:rPr lang="zh-CN" altLang="en-US" dirty="0" smtClean="0"/>
              <a:t>，广播</a:t>
            </a:r>
            <a:r>
              <a:rPr lang="en-US" altLang="zh-CN" dirty="0" smtClean="0"/>
              <a:t>MAC</a:t>
            </a:r>
            <a:endParaRPr lang="zh-CN" altLang="en-US" dirty="0" smtClean="0"/>
          </a:p>
        </p:txBody>
      </p:sp>
      <p:graphicFrame>
        <p:nvGraphicFramePr>
          <p:cNvPr id="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984641"/>
              </p:ext>
            </p:extLst>
          </p:nvPr>
        </p:nvGraphicFramePr>
        <p:xfrm>
          <a:off x="2287810" y="5535438"/>
          <a:ext cx="4497387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0" name="Visio" r:id="rId6" imgW="5619770" imgH="1371459" progId="Visio.Drawing.11">
                  <p:embed/>
                </p:oleObj>
              </mc:Choice>
              <mc:Fallback>
                <p:oleObj name="Visio" r:id="rId6" imgW="5619770" imgH="13714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7810" y="5535438"/>
                        <a:ext cx="4497387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椭圆 23"/>
          <p:cNvSpPr>
            <a:spLocks noChangeArrowheads="1"/>
          </p:cNvSpPr>
          <p:nvPr/>
        </p:nvSpPr>
        <p:spPr bwMode="auto">
          <a:xfrm>
            <a:off x="3568922" y="6354588"/>
            <a:ext cx="714375" cy="398463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/>
          </a:p>
        </p:txBody>
      </p:sp>
      <p:sp>
        <p:nvSpPr>
          <p:cNvPr id="33" name="椭圆 24"/>
          <p:cNvSpPr>
            <a:spLocks noChangeArrowheads="1"/>
          </p:cNvSpPr>
          <p:nvPr/>
        </p:nvSpPr>
        <p:spPr bwMode="auto">
          <a:xfrm>
            <a:off x="3575272" y="6241876"/>
            <a:ext cx="863600" cy="571500"/>
          </a:xfrm>
          <a:prstGeom prst="ellipse">
            <a:avLst/>
          </a:prstGeom>
          <a:noFill/>
          <a:ln w="1587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1848868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3240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7 </a:t>
            </a:r>
            <a:r>
              <a:rPr lang="zh-CN" altLang="en-US" sz="2400" dirty="0"/>
              <a:t>地址解析协议</a:t>
            </a:r>
            <a:r>
              <a:rPr lang="en-US" altLang="zh-CN" sz="2400" dirty="0"/>
              <a:t>AR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7926951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 smtClean="0"/>
              <a:t>4.7.3 ARP</a:t>
            </a:r>
            <a:r>
              <a:rPr lang="zh-CN" altLang="en-US" sz="2200" dirty="0" smtClean="0"/>
              <a:t>分组格式与封装</a:t>
            </a:r>
            <a:endParaRPr lang="en-US" altLang="zh-CN" sz="22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 smtClean="0"/>
              <a:t>1. ARP</a:t>
            </a:r>
            <a:r>
              <a:rPr lang="zh-CN" altLang="en-US" sz="2200" dirty="0" smtClean="0"/>
              <a:t>分组中个字段意义</a:t>
            </a:r>
            <a:endParaRPr lang="en-US" altLang="zh-CN" sz="2200" dirty="0" smtClean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 smtClean="0"/>
              <a:t>硬件</a:t>
            </a:r>
            <a:r>
              <a:rPr lang="zh-CN" altLang="en-US" sz="2000" b="0" dirty="0"/>
              <a:t>类型：</a:t>
            </a:r>
            <a:r>
              <a:rPr lang="en-US" altLang="zh-CN" sz="2000" b="0" dirty="0"/>
              <a:t>16</a:t>
            </a:r>
            <a:r>
              <a:rPr lang="zh-CN" altLang="en-US" sz="2000" b="0" dirty="0"/>
              <a:t>位，物理网络类型（</a:t>
            </a:r>
            <a:r>
              <a:rPr lang="en-US" altLang="zh-CN" sz="2000" b="0" dirty="0"/>
              <a:t>1-</a:t>
            </a:r>
            <a:r>
              <a:rPr lang="zh-CN" altLang="en-US" sz="2000" b="0" dirty="0"/>
              <a:t>以太网）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 smtClean="0"/>
              <a:t>协议</a:t>
            </a:r>
            <a:r>
              <a:rPr lang="zh-CN" altLang="en-US" sz="2000" b="0" dirty="0"/>
              <a:t>类型：</a:t>
            </a:r>
            <a:r>
              <a:rPr lang="en-US" altLang="zh-CN" sz="2000" b="0" dirty="0"/>
              <a:t>16</a:t>
            </a:r>
            <a:r>
              <a:rPr lang="zh-CN" altLang="en-US" sz="2000" b="0" dirty="0"/>
              <a:t>位，网络协议类型（</a:t>
            </a:r>
            <a:r>
              <a:rPr lang="en-US" altLang="zh-CN" sz="2000" b="0" dirty="0"/>
              <a:t>08000x-IPv4</a:t>
            </a:r>
            <a:r>
              <a:rPr lang="zh-CN" altLang="en-US" sz="2000" b="0" dirty="0"/>
              <a:t>协议）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 smtClean="0"/>
              <a:t>硬件</a:t>
            </a:r>
            <a:r>
              <a:rPr lang="zh-CN" altLang="en-US" sz="2000" b="0" dirty="0"/>
              <a:t>地址长度：</a:t>
            </a:r>
            <a:r>
              <a:rPr lang="en-US" altLang="zh-CN" sz="2000" b="0" dirty="0"/>
              <a:t>8</a:t>
            </a:r>
            <a:r>
              <a:rPr lang="zh-CN" altLang="en-US" sz="2000" b="0" dirty="0"/>
              <a:t>位，物理地址长度（</a:t>
            </a:r>
            <a:r>
              <a:rPr lang="en-US" altLang="zh-CN" sz="2000" b="0" dirty="0"/>
              <a:t>6-</a:t>
            </a:r>
            <a:r>
              <a:rPr lang="zh-CN" altLang="en-US" sz="2000" b="0" dirty="0"/>
              <a:t>以太网地址）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 smtClean="0"/>
              <a:t>协议</a:t>
            </a:r>
            <a:r>
              <a:rPr lang="zh-CN" altLang="en-US" sz="2000" b="0" dirty="0"/>
              <a:t>地址长度：</a:t>
            </a:r>
            <a:r>
              <a:rPr lang="en-US" altLang="zh-CN" sz="2000" b="0" dirty="0"/>
              <a:t>8</a:t>
            </a:r>
            <a:r>
              <a:rPr lang="zh-CN" altLang="en-US" sz="2000" b="0" dirty="0"/>
              <a:t>位，网络层地址长度（</a:t>
            </a:r>
            <a:r>
              <a:rPr lang="en-US" altLang="zh-CN" sz="2000" b="0" dirty="0"/>
              <a:t>4-IPv4</a:t>
            </a:r>
            <a:r>
              <a:rPr lang="zh-CN" altLang="en-US" sz="2000" b="0" dirty="0"/>
              <a:t>协议）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 smtClean="0"/>
              <a:t>操作</a:t>
            </a:r>
            <a:r>
              <a:rPr lang="zh-CN" altLang="en-US" sz="2000" b="0" dirty="0"/>
              <a:t>：</a:t>
            </a:r>
            <a:r>
              <a:rPr lang="en-US" altLang="zh-CN" sz="2000" b="0" dirty="0"/>
              <a:t>16</a:t>
            </a:r>
            <a:r>
              <a:rPr lang="zh-CN" altLang="en-US" sz="2000" b="0" dirty="0"/>
              <a:t>位，</a:t>
            </a:r>
            <a:r>
              <a:rPr lang="en-US" altLang="zh-CN" sz="2000" b="0" dirty="0"/>
              <a:t>1-ARP</a:t>
            </a:r>
            <a:r>
              <a:rPr lang="zh-CN" altLang="en-US" sz="2000" b="0" dirty="0"/>
              <a:t>请求分组；</a:t>
            </a:r>
            <a:r>
              <a:rPr lang="en-US" altLang="zh-CN" sz="2000" b="0" dirty="0"/>
              <a:t>2-ARP</a:t>
            </a:r>
            <a:r>
              <a:rPr lang="zh-CN" altLang="en-US" sz="2000" b="0" dirty="0"/>
              <a:t>应答分组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 smtClean="0"/>
              <a:t>源</a:t>
            </a:r>
            <a:r>
              <a:rPr lang="zh-CN" altLang="en-US" sz="2000" b="0" dirty="0"/>
              <a:t>（目的）结点</a:t>
            </a:r>
            <a:r>
              <a:rPr lang="en-US" altLang="zh-CN" sz="2000" b="0" dirty="0"/>
              <a:t>MAC</a:t>
            </a:r>
            <a:r>
              <a:rPr lang="zh-CN" altLang="en-US" sz="2000" b="0" dirty="0"/>
              <a:t>地址：</a:t>
            </a:r>
            <a:r>
              <a:rPr lang="en-US" altLang="zh-CN" sz="2000" b="0" dirty="0"/>
              <a:t>6B</a:t>
            </a:r>
            <a:r>
              <a:rPr lang="zh-CN" altLang="en-US" sz="2000" b="0" dirty="0"/>
              <a:t>，以太网源（目的）结点物理地址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 smtClean="0"/>
              <a:t>源</a:t>
            </a:r>
            <a:r>
              <a:rPr lang="zh-CN" altLang="en-US" sz="2000" b="0" dirty="0"/>
              <a:t>（目的）结点</a:t>
            </a:r>
            <a:r>
              <a:rPr lang="en-US" altLang="zh-CN" sz="2000" b="0" dirty="0"/>
              <a:t>IP</a:t>
            </a:r>
            <a:r>
              <a:rPr lang="zh-CN" altLang="en-US" sz="2000" b="0" dirty="0"/>
              <a:t>地址：</a:t>
            </a:r>
            <a:r>
              <a:rPr lang="en-US" altLang="zh-CN" sz="2000" b="0" dirty="0"/>
              <a:t>4B</a:t>
            </a:r>
            <a:r>
              <a:rPr lang="zh-CN" altLang="en-US" sz="2000" b="0" dirty="0"/>
              <a:t>，源（目的）结点</a:t>
            </a:r>
            <a:r>
              <a:rPr lang="en-US" altLang="zh-CN" sz="2000" b="0" dirty="0"/>
              <a:t>IP</a:t>
            </a:r>
            <a:r>
              <a:rPr lang="zh-CN" altLang="en-US" sz="2000" b="0" dirty="0"/>
              <a:t>地址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 smtClean="0"/>
              <a:t>补充</a:t>
            </a:r>
            <a:r>
              <a:rPr lang="zh-CN" altLang="en-US" sz="2000" b="0" dirty="0"/>
              <a:t>数据段：</a:t>
            </a:r>
            <a:r>
              <a:rPr lang="en-US" altLang="zh-CN" sz="2000" b="0" dirty="0"/>
              <a:t>18B</a:t>
            </a:r>
            <a:r>
              <a:rPr lang="zh-CN" altLang="en-US" sz="2000" b="0" dirty="0"/>
              <a:t>，</a:t>
            </a:r>
            <a:r>
              <a:rPr lang="en-US" altLang="zh-CN" sz="2000" b="0" dirty="0"/>
              <a:t>ARP</a:t>
            </a:r>
            <a:r>
              <a:rPr lang="zh-CN" altLang="en-US" sz="2000" b="0" dirty="0"/>
              <a:t>分组长度达到</a:t>
            </a:r>
            <a:r>
              <a:rPr lang="en-US" altLang="zh-CN" sz="2000" b="0" dirty="0"/>
              <a:t>46B</a:t>
            </a:r>
            <a:r>
              <a:rPr lang="zh-CN" altLang="en-US" sz="2000" b="0" dirty="0"/>
              <a:t>（最小帧</a:t>
            </a:r>
            <a:r>
              <a:rPr lang="en-US" altLang="zh-CN" sz="2000" b="0" dirty="0"/>
              <a:t>64B</a:t>
            </a:r>
            <a:r>
              <a:rPr lang="zh-CN" altLang="en-US" sz="2000" b="0" dirty="0"/>
              <a:t>要求</a:t>
            </a:r>
            <a:r>
              <a:rPr lang="zh-CN" altLang="en-US" sz="2000" b="0" dirty="0" smtClean="0"/>
              <a:t>）</a:t>
            </a:r>
            <a:endParaRPr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1617927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3240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7 </a:t>
            </a:r>
            <a:r>
              <a:rPr lang="zh-CN" altLang="en-US" sz="2400" dirty="0"/>
              <a:t>地址解析协议</a:t>
            </a:r>
            <a:r>
              <a:rPr lang="en-US" altLang="zh-CN" sz="2400" dirty="0"/>
              <a:t>AR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7926951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 smtClean="0"/>
              <a:t>4.7.3 ARP</a:t>
            </a:r>
            <a:r>
              <a:rPr lang="zh-CN" altLang="en-US" sz="2200" dirty="0" smtClean="0"/>
              <a:t>分组格式与封装</a:t>
            </a:r>
            <a:endParaRPr lang="en-US" altLang="zh-CN" sz="22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</a:t>
            </a:r>
            <a:r>
              <a:rPr lang="en-US" altLang="zh-CN" sz="2200" dirty="0" smtClean="0"/>
              <a:t>. ARP</a:t>
            </a:r>
            <a:r>
              <a:rPr lang="zh-CN" altLang="en-US" sz="2200" dirty="0" smtClean="0"/>
              <a:t>分组的封装</a:t>
            </a:r>
            <a:endParaRPr lang="en-US" altLang="zh-CN" sz="2200" dirty="0" smtClean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1988840"/>
            <a:ext cx="5557826" cy="2182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698575"/>
              </p:ext>
            </p:extLst>
          </p:nvPr>
        </p:nvGraphicFramePr>
        <p:xfrm>
          <a:off x="4139952" y="4684720"/>
          <a:ext cx="4186238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2" name="Visio" r:id="rId5" imgW="5626878" imgH="1378950" progId="Visio.Drawing.11">
                  <p:embed/>
                </p:oleObj>
              </mc:Choice>
              <mc:Fallback>
                <p:oleObj name="Visio" r:id="rId5" imgW="5626878" imgH="1378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4684720"/>
                        <a:ext cx="4186238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3933056"/>
            <a:ext cx="3529013" cy="229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6147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3240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7 </a:t>
            </a:r>
            <a:r>
              <a:rPr lang="zh-CN" altLang="en-US" sz="2400" dirty="0"/>
              <a:t>地址解析协议</a:t>
            </a:r>
            <a:r>
              <a:rPr lang="en-US" altLang="zh-CN" sz="2400" dirty="0"/>
              <a:t>AR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7926951" cy="10452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 smtClean="0"/>
              <a:t>4.7.4 </a:t>
            </a:r>
            <a:r>
              <a:rPr lang="zh-CN" altLang="en-US" sz="2200" dirty="0" smtClean="0"/>
              <a:t>地址解析过程</a:t>
            </a:r>
            <a:endParaRPr lang="en-US" altLang="zh-CN" sz="22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 smtClean="0"/>
              <a:t>1. </a:t>
            </a:r>
            <a:r>
              <a:rPr lang="zh-CN" altLang="en-US" sz="2200" dirty="0" smtClean="0"/>
              <a:t>地址解析的工作过程</a:t>
            </a:r>
            <a:endParaRPr lang="en-US" altLang="zh-CN" sz="2200" dirty="0" smtClean="0"/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684213" y="2636838"/>
          <a:ext cx="7734300" cy="324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0" name="Visio" r:id="rId4" imgW="6622738" imgH="2775626" progId="Visio.Drawing.11">
                  <p:embed/>
                </p:oleObj>
              </mc:Choice>
              <mc:Fallback>
                <p:oleObj name="Visio" r:id="rId4" imgW="6622738" imgH="27756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636838"/>
                        <a:ext cx="7734300" cy="324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7823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3240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7 </a:t>
            </a:r>
            <a:r>
              <a:rPr lang="zh-CN" altLang="en-US" sz="2400" dirty="0"/>
              <a:t>地址解析协议</a:t>
            </a:r>
            <a:r>
              <a:rPr lang="en-US" altLang="zh-CN" sz="2400" dirty="0"/>
              <a:t>AR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7926951" cy="10452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 smtClean="0"/>
              <a:t>4.7.4 </a:t>
            </a:r>
            <a:r>
              <a:rPr lang="zh-CN" altLang="en-US" sz="2200" dirty="0" smtClean="0"/>
              <a:t>地址解析过程</a:t>
            </a:r>
            <a:endParaRPr lang="en-US" altLang="zh-CN" sz="22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 smtClean="0"/>
              <a:t>1. </a:t>
            </a:r>
            <a:r>
              <a:rPr lang="zh-CN" altLang="en-US" sz="2200" dirty="0" smtClean="0"/>
              <a:t>地址解析的工作过程</a:t>
            </a:r>
            <a:endParaRPr lang="en-US" altLang="zh-CN" sz="2200" dirty="0" smtClean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564904"/>
            <a:ext cx="56007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4221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23528" y="764704"/>
            <a:ext cx="3240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.7 </a:t>
            </a:r>
            <a:r>
              <a:rPr lang="zh-CN" altLang="en-US" sz="2400" dirty="0"/>
              <a:t>地址解析协议</a:t>
            </a:r>
            <a:r>
              <a:rPr lang="en-US" altLang="zh-CN" sz="2400" dirty="0"/>
              <a:t>ARP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755576" y="1412776"/>
            <a:ext cx="7926951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 smtClean="0"/>
              <a:t>4.7.4 </a:t>
            </a:r>
            <a:r>
              <a:rPr lang="zh-CN" altLang="en-US" sz="2200" dirty="0" smtClean="0"/>
              <a:t>地址解析过程</a:t>
            </a:r>
            <a:endParaRPr lang="en-US" altLang="zh-CN" sz="22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</a:t>
            </a:r>
            <a:r>
              <a:rPr lang="en-US" altLang="zh-CN" sz="2200" dirty="0" smtClean="0"/>
              <a:t>. </a:t>
            </a:r>
            <a:r>
              <a:rPr lang="zh-CN" altLang="en-US" sz="2200" dirty="0" smtClean="0"/>
              <a:t>本地</a:t>
            </a:r>
            <a:r>
              <a:rPr lang="en-US" altLang="zh-CN" sz="2200" dirty="0" smtClean="0"/>
              <a:t>ARP</a:t>
            </a:r>
            <a:r>
              <a:rPr lang="zh-CN" altLang="en-US" sz="2200" dirty="0" smtClean="0"/>
              <a:t>高速缓存</a:t>
            </a:r>
            <a:endParaRPr lang="en-US" altLang="zh-CN" sz="2200" dirty="0" smtClean="0"/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6029295"/>
              </p:ext>
            </p:extLst>
          </p:nvPr>
        </p:nvGraphicFramePr>
        <p:xfrm>
          <a:off x="1943708" y="2520772"/>
          <a:ext cx="6084676" cy="3783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1" name="Visio" r:id="rId4" imgW="5509921" imgH="3418732" progId="Visio.Drawing.11">
                  <p:embed/>
                </p:oleObj>
              </mc:Choice>
              <mc:Fallback>
                <p:oleObj name="Visio" r:id="rId4" imgW="5509921" imgH="34187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708" y="2520772"/>
                        <a:ext cx="6084676" cy="37832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6549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回顾">
  <a:themeElements>
    <a:clrScheme name="自定义 12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C0D8F1"/>
      </a:accent1>
      <a:accent2>
        <a:srgbClr val="C0D8F1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47</TotalTime>
  <Words>605</Words>
  <Application>Microsoft Office PowerPoint</Application>
  <PresentationFormat>全屏显示(4:3)</PresentationFormat>
  <Paragraphs>84</Paragraphs>
  <Slides>12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2</vt:i4>
      </vt:variant>
    </vt:vector>
  </HeadingPairs>
  <TitlesOfParts>
    <vt:vector size="23" baseType="lpstr">
      <vt:lpstr>PMingLiU</vt:lpstr>
      <vt:lpstr>隶书</vt:lpstr>
      <vt:lpstr>宋体</vt:lpstr>
      <vt:lpstr>Arial</vt:lpstr>
      <vt:lpstr>Calibri</vt:lpstr>
      <vt:lpstr>Calibri Light</vt:lpstr>
      <vt:lpstr>Wingdings</vt:lpstr>
      <vt:lpstr>回顾</vt:lpstr>
      <vt:lpstr>Microsoft Office Visio 绘图</vt:lpstr>
      <vt:lpstr>Microsoft Visio Drawing</vt:lpstr>
      <vt:lpstr>Microsoft Visio 2003-2010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题报告</dc:title>
  <dc:creator>Lenovo</dc:creator>
  <cp:lastModifiedBy>Wisdom Tsou</cp:lastModifiedBy>
  <cp:revision>1238</cp:revision>
  <dcterms:created xsi:type="dcterms:W3CDTF">2014-05-03T04:50:23Z</dcterms:created>
  <dcterms:modified xsi:type="dcterms:W3CDTF">2019-01-10T00:20:12Z</dcterms:modified>
</cp:coreProperties>
</file>